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70E9" w:rsidRPr="00E700A8" w:rsidRDefault="00D370E9" w:rsidP="008F3378">
      <w:pPr>
        <w:pStyle w:val="ad"/>
        <w:ind w:left="-851" w:hanging="1"/>
        <w:rPr>
          <w:color w:val="000000" w:themeColor="text1"/>
        </w:rPr>
      </w:pPr>
      <w:r w:rsidRPr="00FF0037">
        <w:rPr>
          <w:color w:val="000000" w:themeColor="text1"/>
        </w:rPr>
        <w:t>Содержание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В</w:t>
      </w:r>
      <w:r w:rsidR="001C5DD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ЕДЕНИЕ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............................</w:t>
      </w:r>
      <w:r w:rsidR="00B37E30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aps/>
          <w:noProof/>
          <w:color w:val="000000" w:themeColor="text1"/>
          <w:sz w:val="28"/>
          <w:szCs w:val="28"/>
        </w:rPr>
        <w:t>1</w:t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АНАЛИЗ ПРЕДМЕТНОЙ ОБЛАСТИ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5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 ПОСТАНОВКА ЗАДАЧИ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0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aps/>
          <w:noProof/>
          <w:color w:val="000000" w:themeColor="text1"/>
          <w:sz w:val="28"/>
          <w:szCs w:val="28"/>
        </w:rPr>
        <w:t>3</w:t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D370E9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РАЗРАБОТКА ПРОГРАММНОГО СРЕДСТВА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11</w:t>
      </w:r>
    </w:p>
    <w:p w:rsidR="00CD201F" w:rsidRPr="00E700A8" w:rsidRDefault="00CD201F" w:rsidP="008F3378">
      <w:pPr>
        <w:pStyle w:val="a9"/>
        <w:ind w:left="-851" w:firstLine="567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  <w:t xml:space="preserve">3.1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Создание разметки для всех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Activity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1</w:t>
      </w:r>
    </w:p>
    <w:p w:rsidR="00CD201F" w:rsidRPr="00E700A8" w:rsidRDefault="00CD201F" w:rsidP="008F3378">
      <w:pPr>
        <w:pStyle w:val="a9"/>
        <w:ind w:left="-851" w:firstLine="567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.2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Подготовка сервера для запросов</w:t>
      </w:r>
      <w:r w:rsidR="001308D8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</w:t>
      </w:r>
      <w:r w:rsidR="00252F5E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</w:t>
      </w:r>
    </w:p>
    <w:p w:rsidR="00CD201F" w:rsidRPr="00E700A8" w:rsidRDefault="00CD201F" w:rsidP="008F3378">
      <w:pPr>
        <w:pStyle w:val="a9"/>
        <w:ind w:left="-851" w:firstLine="567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3.3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оздание базы данных.........................................................................................14</w:t>
      </w:r>
    </w:p>
    <w:p w:rsidR="00CD201F" w:rsidRPr="00E700A8" w:rsidRDefault="001308D8" w:rsidP="008F3378">
      <w:pPr>
        <w:pStyle w:val="a9"/>
        <w:ind w:left="-851" w:firstLine="567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3.4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оздание «классов» регистрации и входа....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15</w:t>
      </w:r>
    </w:p>
    <w:p w:rsidR="00A2234C" w:rsidRPr="00E700A8" w:rsidRDefault="00A2234C" w:rsidP="008F3378">
      <w:pPr>
        <w:pStyle w:val="a9"/>
        <w:ind w:left="-851" w:firstLine="567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.5 Создание «класса» поиска поездки……………………………………………17</w:t>
      </w:r>
    </w:p>
    <w:p w:rsidR="00A2234C" w:rsidRPr="00E700A8" w:rsidRDefault="00A2234C" w:rsidP="008F3378">
      <w:pPr>
        <w:pStyle w:val="a9"/>
        <w:ind w:left="-851" w:firstLine="567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.6 Языковая поддержка……………………………………………………………18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aps/>
          <w:noProof/>
          <w:color w:val="000000" w:themeColor="text1"/>
          <w:sz w:val="28"/>
          <w:szCs w:val="28"/>
        </w:rPr>
        <w:t>4</w:t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CD201F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РУКОВОДСТВО ПОЛЬЗОВАТЕЛЯ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0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      4.1 Начало работы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........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0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     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4.2</w:t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Регистрация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......</w:t>
      </w:r>
      <w:r w:rsidR="00B37E30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</w:t>
      </w:r>
    </w:p>
    <w:p w:rsidR="00D370E9" w:rsidRPr="00E700A8" w:rsidRDefault="0086183D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      </w:t>
      </w:r>
      <w:r w:rsidR="00D370E9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4.3 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ход в аккаунт…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.....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</w:t>
      </w:r>
      <w:r w:rsidR="00A2234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3</w:t>
      </w:r>
    </w:p>
    <w:p w:rsidR="00A2234C" w:rsidRPr="00E700A8" w:rsidRDefault="00A2234C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ab/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ab/>
        <w:t xml:space="preserve">     4.4 Поиск попутчика………………………………………………………………...24</w:t>
      </w:r>
    </w:p>
    <w:p w:rsidR="00D370E9" w:rsidRPr="00E700A8" w:rsidRDefault="00CD201F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ЗАКЛЮЧЕНИЕ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.................................................................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5</w:t>
      </w:r>
    </w:p>
    <w:p w:rsidR="0086183D" w:rsidRPr="00E700A8" w:rsidRDefault="00CD201F" w:rsidP="008F3378">
      <w:pPr>
        <w:pStyle w:val="a9"/>
        <w:ind w:left="-851"/>
        <w:jc w:val="both"/>
        <w:rPr>
          <w:rFonts w:ascii="Times New Roman" w:eastAsia="Times New Roman" w:hAnsi="Times New Roman" w:cs="Times New Roman"/>
          <w:caps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ПИСОК ИСПОЛЬЗУЕМЫХ ИСТОЧНИКО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………………………………………..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6</w:t>
      </w:r>
    </w:p>
    <w:p w:rsidR="0086183D" w:rsidRPr="00E700A8" w:rsidRDefault="0086183D" w:rsidP="008F3378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ПРИЛОЖЕНИЕ А. </w:t>
      </w:r>
      <w:r w:rsidR="00CD201F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СХОДНЫЙ КОД ПРОГРАММЫ</w:t>
      </w:r>
      <w:r w:rsidR="00C3199C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................................................</w:t>
      </w:r>
      <w:r w:rsidR="00FF3E0B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27</w:t>
      </w:r>
    </w:p>
    <w:p w:rsidR="00142231" w:rsidRPr="00754C05" w:rsidRDefault="0086183D" w:rsidP="00142231">
      <w:pPr>
        <w:pStyle w:val="a9"/>
        <w:ind w:left="-851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ПРИЛОЖЕНИЕ Б. </w:t>
      </w:r>
      <w:r w:rsidR="00CD201F"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БЛОК-СХЕМА</w:t>
      </w: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567548">
        <w:rPr>
          <w:rFonts w:ascii="Times New Roman" w:hAnsi="Times New Roman" w:cs="Times New Roman"/>
          <w:caps/>
          <w:noProof/>
          <w:color w:val="000000" w:themeColor="text1"/>
          <w:sz w:val="28"/>
          <w:szCs w:val="28"/>
        </w:rPr>
        <w:t xml:space="preserve">КЛАССА </w:t>
      </w:r>
      <w:r w:rsidR="00567548">
        <w:rPr>
          <w:rFonts w:ascii="Times New Roman" w:hAnsi="Times New Roman" w:cs="Times New Roman"/>
          <w:caps/>
          <w:noProof/>
          <w:color w:val="000000" w:themeColor="text1"/>
          <w:sz w:val="28"/>
          <w:szCs w:val="28"/>
          <w:lang w:val="en-US"/>
        </w:rPr>
        <w:t>makehttprequest</w:t>
      </w:r>
    </w:p>
    <w:p w:rsidR="002C5B43" w:rsidRPr="00E700A8" w:rsidRDefault="002C5B43" w:rsidP="008F3378">
      <w:pPr>
        <w:ind w:left="-851"/>
        <w:rPr>
          <w:color w:val="000000" w:themeColor="text1"/>
        </w:rPr>
      </w:pPr>
    </w:p>
    <w:p w:rsidR="002C5B43" w:rsidRPr="00E700A8" w:rsidRDefault="002C5B43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D370E9" w:rsidRPr="00E700A8" w:rsidRDefault="00D370E9" w:rsidP="008F3378">
      <w:pPr>
        <w:ind w:left="-851"/>
        <w:rPr>
          <w:color w:val="000000" w:themeColor="text1"/>
        </w:rPr>
      </w:pPr>
    </w:p>
    <w:p w:rsidR="002C5B43" w:rsidRPr="00E700A8" w:rsidRDefault="002C5B43" w:rsidP="008F3378">
      <w:pPr>
        <w:pStyle w:val="HEADING"/>
        <w:ind w:left="-851"/>
        <w:rPr>
          <w:color w:val="000000" w:themeColor="text1"/>
          <w:sz w:val="32"/>
          <w:szCs w:val="32"/>
        </w:rPr>
      </w:pPr>
      <w:bookmarkStart w:id="0" w:name="_Toc406721793"/>
      <w:r w:rsidRPr="00E700A8">
        <w:rPr>
          <w:color w:val="000000" w:themeColor="text1"/>
          <w:sz w:val="32"/>
          <w:szCs w:val="32"/>
        </w:rPr>
        <w:lastRenderedPageBreak/>
        <w:t>ВВЕДЕНИЕ</w:t>
      </w:r>
      <w:bookmarkEnd w:id="0"/>
    </w:p>
    <w:p w:rsidR="002C5B43" w:rsidRPr="00DB1179" w:rsidRDefault="008255DC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данный момент уровень развития вычислительной техники позволяет использовать её не только лишь в научной деятельности, где важны быстрые и точные машинные вычисления, но и в области развлечения. Компьютерные игры и всевозможные приложения со временем становятся всё более красочными и реалистичными</w:t>
      </w:r>
      <w:r w:rsidR="00DB1179">
        <w:rPr>
          <w:rFonts w:ascii="Times New Roman" w:hAnsi="Times New Roman" w:cs="Times New Roman"/>
          <w:color w:val="000000" w:themeColor="text1"/>
          <w:sz w:val="28"/>
          <w:szCs w:val="28"/>
        </w:rPr>
        <w:t>, вместе с увеличением данного показателя растёт и количество тех, кто любит расслабиться с их помощью</w:t>
      </w:r>
      <w:r w:rsidR="00B33D0F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DB11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меров таких приложений можно привести очень большое количество, однако остановимся на игровом приложении «</w:t>
      </w:r>
      <w:r w:rsidR="00DB117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 w:rsidR="00DB1179">
        <w:rPr>
          <w:rFonts w:ascii="Times New Roman" w:hAnsi="Times New Roman" w:cs="Times New Roman"/>
          <w:color w:val="000000" w:themeColor="text1"/>
          <w:sz w:val="28"/>
          <w:szCs w:val="28"/>
        </w:rPr>
        <w:t>», более известное в русскоязычных кругах как «Бомбермэн».</w:t>
      </w:r>
    </w:p>
    <w:p w:rsidR="007D2CD4" w:rsidRPr="00E700A8" w:rsidRDefault="00DB1179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первые на рынок данное игровое приложение вышло двадцать восьмого апреля тысяча девятьсот восемьдесят третьего года в Японии, а затем двадцатого ноября того же года и на европейский рынок.</w:t>
      </w:r>
    </w:p>
    <w:p w:rsidR="00D9467A" w:rsidRPr="00E700A8" w:rsidRDefault="00D9467A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ценарий игры изначально отсутствовал, целью игры являлось либо уничтожение всех врагов, либо пройти уровень за определённое отведённое время. Игрок имел возможность ставить бомбы, которые взрываются через несколько секунд и способные разрушить некоторые блоки. За этими блоками могли скрываться различного рода бонусы: увеличение скорости, увеличение количества бомб либо увеличение скорости передвижения персонажа. Из данного функционала складывалось отличное и захватывающее игровое приложение.</w:t>
      </w:r>
    </w:p>
    <w:p w:rsidR="00A662CE" w:rsidRDefault="00D9467A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о временем данное игровое приложение обрело очень большое количество интерпретаций</w:t>
      </w:r>
      <w:r w:rsidR="00A662CE">
        <w:rPr>
          <w:rFonts w:ascii="Times New Roman" w:hAnsi="Times New Roman" w:cs="Times New Roman"/>
          <w:color w:val="000000" w:themeColor="text1"/>
          <w:sz w:val="28"/>
          <w:szCs w:val="28"/>
        </w:rPr>
        <w:t>, которые пользуются успехом и по сегодняшний день.</w:t>
      </w:r>
    </w:p>
    <w:p w:rsidR="006A20B6" w:rsidRDefault="00A662CE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Таким образом, данное игровое приложение до сих пор остаётся популярной и актуальной в широком кругу людей. Игровое приложение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может стать темой курсового проекта, целью которого будет создание новой интерпретации данного игрового приложения</w:t>
      </w:r>
      <w:r w:rsidR="006A20B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D217A3" w:rsidRPr="00A662CE" w:rsidRDefault="006A20B6" w:rsidP="002E2A23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курсовом проекте будет создан новый вариант данного игрового приложения в классическом стиле в 2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Pr="006A20B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рафике с простым и интуитивно понятным интерфейсом и достаточным функционалом, чтобы полностью передать суть данного игрового приложения и обеспечить приятное времяпрепровождение. </w:t>
      </w:r>
    </w:p>
    <w:p w:rsidR="008255DC" w:rsidRDefault="008255DC" w:rsidP="002E2A23">
      <w:pPr>
        <w:spacing w:after="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OLE_LINK1"/>
      <w:bookmarkStart w:id="2" w:name="OLE_LINK2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bookmarkEnd w:id="1"/>
    <w:bookmarkEnd w:id="2"/>
    <w:p w:rsidR="00E50505" w:rsidRDefault="009876CB" w:rsidP="00ED75DA">
      <w:pPr>
        <w:ind w:left="-851" w:firstLine="851"/>
        <w:jc w:val="both"/>
        <w:rPr>
          <w:rFonts w:ascii="Times New Roman" w:hAnsi="Times New Roman" w:cs="Times New Roman"/>
          <w:b/>
          <w:color w:val="000000" w:themeColor="text1"/>
          <w:sz w:val="32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</w:t>
      </w:r>
      <w:r w:rsidR="00E50505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E50505" w:rsidRPr="00E700A8">
        <w:rPr>
          <w:rFonts w:ascii="Times New Roman" w:hAnsi="Times New Roman" w:cs="Times New Roman"/>
          <w:b/>
          <w:color w:val="000000" w:themeColor="text1"/>
          <w:sz w:val="32"/>
          <w:szCs w:val="28"/>
        </w:rPr>
        <w:t>АНАЛИЗ ПРЕДМЕТНОЙ ОБЛАСТИ</w:t>
      </w:r>
    </w:p>
    <w:p w:rsidR="00E30146" w:rsidRPr="00E30146" w:rsidRDefault="00E30146" w:rsidP="00ED75DA">
      <w:pPr>
        <w:ind w:left="-851"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бзор аналогов</w:t>
      </w:r>
    </w:p>
    <w:p w:rsidR="00E30146" w:rsidRPr="00E30146" w:rsidRDefault="00E30146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ществует довольно много аналогов данного игрового приложения. В ходе их поиска и изучения наибольшее внимание уделяется программам для операционной системы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онлайн-аналогам и приложениям под игровые консоли.</w:t>
      </w:r>
    </w:p>
    <w:p w:rsidR="0001071F" w:rsidRDefault="0001071F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</w:pPr>
      <w:bookmarkStart w:id="3" w:name="_Toc406458099"/>
      <w:r>
        <w:rPr>
          <w:rFonts w:ascii="Times New Roman" w:hAnsi="Times New Roman" w:cs="Times New Roman"/>
          <w:color w:val="000000" w:themeColor="text1"/>
          <w:sz w:val="28"/>
          <w:szCs w:val="28"/>
        </w:rPr>
        <w:t>На рассмотрение представлено игровое приложение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, которое было разработано под игровую консоль </w:t>
      </w:r>
      <w:r w:rsidRPr="0001071F">
        <w:rPr>
          <w:rFonts w:ascii="Times New Roman" w:hAnsi="Times New Roman" w:cs="Times New Roman"/>
          <w:bCs/>
          <w:color w:val="252525"/>
          <w:sz w:val="28"/>
          <w:szCs w:val="28"/>
          <w:shd w:val="clear" w:color="auto" w:fill="FFFFFF"/>
        </w:rPr>
        <w:t>Nintendo Entertainment System</w:t>
      </w:r>
      <w:r w:rsidRPr="0001071F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01071F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(</w:t>
      </w:r>
      <w:r w:rsidRPr="0001071F">
        <w:rPr>
          <w:rFonts w:ascii="Times New Roman" w:hAnsi="Times New Roman" w:cs="Times New Roman"/>
          <w:bCs/>
          <w:color w:val="252525"/>
          <w:sz w:val="28"/>
          <w:szCs w:val="28"/>
          <w:shd w:val="clear" w:color="auto" w:fill="FFFFFF"/>
        </w:rPr>
        <w:t>NES</w:t>
      </w:r>
      <w:r w:rsidRPr="0001071F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)</w:t>
      </w:r>
      <w:r w:rsidRPr="0001071F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Вид игрового окна приложения представлен на рисунке 1</w:t>
      </w:r>
      <w:r w:rsidR="00E54DB1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1</w:t>
      </w:r>
      <w:r w:rsidR="00682432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2E2A23" w:rsidRDefault="002E2A23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</w:pPr>
    </w:p>
    <w:p w:rsidR="00B863D6" w:rsidRPr="0001071F" w:rsidRDefault="0001071F" w:rsidP="0001071F">
      <w:pPr>
        <w:pStyle w:val="a9"/>
        <w:spacing w:line="276" w:lineRule="auto"/>
        <w:ind w:left="-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252525"/>
          <w:sz w:val="28"/>
          <w:szCs w:val="28"/>
          <w:shd w:val="clear" w:color="auto" w:fill="FFFFFF"/>
        </w:rPr>
        <w:drawing>
          <wp:inline distT="0" distB="0" distL="0" distR="0">
            <wp:extent cx="4838700" cy="42576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Скриншот_из_видеоигры_Bomberman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060011EA" wp14:editId="4BBBE665">
                <wp:extent cx="5939790" cy="635"/>
                <wp:effectExtent l="0" t="0" r="3810" b="8255"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01071F" w:rsidRPr="0001071F" w:rsidRDefault="0001071F" w:rsidP="002E2A23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 xml:space="preserve">Рисунок 1.1 </w:t>
                            </w:r>
                            <w:r>
                              <w:softHyphen/>
                            </w:r>
                            <w:r>
                              <w:softHyphen/>
                              <w:t>– Основной экран программы «</w:t>
                            </w:r>
                            <w:r>
                              <w:rPr>
                                <w:lang w:val="en-US"/>
                              </w:rPr>
                              <w:t>Bomberman</w:t>
                            </w:r>
                            <w:r>
                              <w:t xml:space="preserve">» </w:t>
                            </w:r>
                            <w:r>
                              <w:t xml:space="preserve">в </w:t>
                            </w:r>
                            <w:r>
                              <w:rPr>
                                <w:lang w:val="en-US"/>
                              </w:rPr>
                              <w:t>N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60011EA" id="_x0000_t202" coordsize="21600,21600" o:spt="202" path="m,l,21600r21600,l21600,xe">
                <v:stroke joinstyle="miter"/>
                <v:path gradientshapeok="t" o:connecttype="rect"/>
              </v:shapetype>
              <v:shape id="Надпись 23" o:spid="_x0000_s1026" type="#_x0000_t202" style="width:467.7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" stroked="f">
                <v:textbox style="mso-fit-shape-to-text:t" inset="0,0,0,0">
                  <w:txbxContent>
                    <w:p w:rsidR="0001071F" w:rsidRPr="0001071F" w:rsidRDefault="0001071F" w:rsidP="002E2A23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 xml:space="preserve">Рисунок 1.1 </w:t>
                      </w:r>
                      <w:r>
                        <w:softHyphen/>
                      </w:r>
                      <w:r>
                        <w:softHyphen/>
                        <w:t>– Основной экран программы «</w:t>
                      </w:r>
                      <w:r>
                        <w:rPr>
                          <w:lang w:val="en-US"/>
                        </w:rPr>
                        <w:t>Bomberman</w:t>
                      </w:r>
                      <w:r>
                        <w:t xml:space="preserve">» </w:t>
                      </w:r>
                      <w:r>
                        <w:t xml:space="preserve">в </w:t>
                      </w:r>
                      <w:r>
                        <w:rPr>
                          <w:lang w:val="en-US"/>
                        </w:rPr>
                        <w:t>NE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86677" w:rsidRPr="00B00B9B" w:rsidRDefault="00B00B9B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анное приложение обладает примитивным, минималистичным интерфейсом, который не отвлекает от игрового процесса.</w:t>
      </w:r>
    </w:p>
    <w:p w:rsidR="00A9586C" w:rsidRDefault="00B00B9B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беспечения игрового процесса в приложении присутствуют следующие бонусы</w:t>
      </w:r>
      <w:r w:rsidR="00A9586C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B00B9B" w:rsidRDefault="00B00B9B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гонь: Увеличивает мощность взрыва;</w:t>
      </w:r>
    </w:p>
    <w:p w:rsidR="00B00B9B" w:rsidRDefault="00B00B9B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омба: Дополнительная бомба;</w:t>
      </w:r>
    </w:p>
    <w:p w:rsidR="00B00B9B" w:rsidRDefault="00B00B9B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омба с фитилём: Возможность взрывать бомбы нажатием кнопки;</w:t>
      </w:r>
    </w:p>
    <w:p w:rsidR="00B00B9B" w:rsidRDefault="00B00B9B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оликовые коньки: Увеличивает скорость;</w:t>
      </w:r>
    </w:p>
    <w:p w:rsidR="00B00B9B" w:rsidRDefault="008D1AC9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Бомбермэн и стенка: Способность проходить сквозь стены;</w:t>
      </w:r>
    </w:p>
    <w:p w:rsidR="008D1AC9" w:rsidRDefault="008D1AC9" w:rsidP="00B00B9B">
      <w:pPr>
        <w:pStyle w:val="a9"/>
        <w:numPr>
          <w:ilvl w:val="0"/>
          <w:numId w:val="19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омба и стенка: Способность проходить сквозь бомбы;</w:t>
      </w:r>
    </w:p>
    <w:p w:rsidR="008D1AC9" w:rsidRDefault="008D1AC9" w:rsidP="002E2A23">
      <w:pPr>
        <w:pStyle w:val="a9"/>
        <w:numPr>
          <w:ilvl w:val="0"/>
          <w:numId w:val="19"/>
        </w:numPr>
        <w:spacing w:line="276" w:lineRule="auto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просительный знак: Неуязвимость на время.</w:t>
      </w:r>
    </w:p>
    <w:p w:rsidR="008D1AC9" w:rsidRDefault="008D1AC9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ая задача – за отведённое время уничтожить всех врагов на уровне и найти дверь, ведущую на следующий уровень.</w:t>
      </w:r>
    </w:p>
    <w:p w:rsidR="008D1AC9" w:rsidRDefault="008D1AC9" w:rsidP="002E2A23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писок врагов для обеспечения игрового процесса: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Шарик: Глупый, движется медленно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уковица: Движется быстро, может преследовать героя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очка: Глупый, движется быстро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пельсин: Преследует героя, по скорости уступает медведю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мёба: Очень медленный, может проходить сквозь стены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зрак: Движется с нормальной скоростью, может проходить сквозь стены;</w:t>
      </w:r>
    </w:p>
    <w:p w:rsidR="008D1AC9" w:rsidRDefault="008D1AC9" w:rsidP="008D1AC9">
      <w:pPr>
        <w:pStyle w:val="a9"/>
        <w:numPr>
          <w:ilvl w:val="0"/>
          <w:numId w:val="20"/>
        </w:numPr>
        <w:spacing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дведь: Умный, движется быстро, преследует героя;</w:t>
      </w:r>
    </w:p>
    <w:p w:rsidR="008D1AC9" w:rsidRPr="008D1AC9" w:rsidRDefault="008D1AC9" w:rsidP="002E2A23">
      <w:pPr>
        <w:pStyle w:val="a9"/>
        <w:numPr>
          <w:ilvl w:val="0"/>
          <w:numId w:val="20"/>
        </w:numPr>
        <w:spacing w:line="276" w:lineRule="auto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пейка: Умный, движется быстро, может проходить сквозь стены.</w:t>
      </w:r>
    </w:p>
    <w:p w:rsidR="008D1AC9" w:rsidRDefault="00E54DB1" w:rsidP="00E54DB1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ругим аналогом является игровое приложение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tomic</w:t>
      </w:r>
      <w:r w:rsidRPr="00E54D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. Данное приложение было разработано под платформ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E54D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ПК. Вид игрового приложения представлен на рисунке 1.2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E54DB1" w:rsidRDefault="00E54DB1" w:rsidP="00E54DB1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54DB1" w:rsidRPr="00E54DB1" w:rsidRDefault="00E54DB1" w:rsidP="00E54DB1">
      <w:pPr>
        <w:pStyle w:val="a9"/>
        <w:spacing w:line="276" w:lineRule="auto"/>
        <w:ind w:left="-851" w:firstLine="85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4572000" cy="34290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hqdefaul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64B2CEEB" wp14:editId="3AB90490">
                <wp:extent cx="5939790" cy="372745"/>
                <wp:effectExtent l="0" t="0" r="3810" b="8255"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72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54DB1" w:rsidRPr="00E54DB1" w:rsidRDefault="00E54DB1" w:rsidP="00E54DB1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 xml:space="preserve">Рисунок 1.2 </w:t>
                            </w:r>
                            <w:r>
                              <w:softHyphen/>
                            </w:r>
                            <w:r>
                              <w:softHyphen/>
                              <w:t>– Внешний вид окна приложения «</w:t>
                            </w:r>
                            <w:r>
                              <w:rPr>
                                <w:rStyle w:val="af1"/>
                                <w:lang w:val="en-US"/>
                              </w:rPr>
                              <w:t>Atomic</w:t>
                            </w:r>
                            <w:r w:rsidRPr="00E54DB1">
                              <w:rPr>
                                <w:rStyle w:val="af1"/>
                              </w:rPr>
                              <w:t xml:space="preserve"> </w:t>
                            </w:r>
                            <w:r>
                              <w:rPr>
                                <w:rStyle w:val="af1"/>
                                <w:lang w:val="en-US"/>
                              </w:rPr>
                              <w:t>Bomberman</w:t>
                            </w:r>
                            <w:r>
                              <w:t>»</w:t>
                            </w:r>
                            <w:r w:rsidRPr="00E54DB1">
                              <w:t xml:space="preserve"> </w:t>
                            </w:r>
                            <w:r>
                              <w:t xml:space="preserve">в </w:t>
                            </w:r>
                            <w:r>
                              <w:rPr>
                                <w:lang w:val="en-US"/>
                              </w:rPr>
                              <w:t>Window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4B2CEEB" id="Надпись 18" o:spid="_x0000_s1027" type="#_x0000_t202" style="width:467.7pt;height:2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" stroked="f">
                <v:textbox style="mso-fit-shape-to-text:t" inset="0,0,0,0">
                  <w:txbxContent>
                    <w:p w:rsidR="00E54DB1" w:rsidRPr="00E54DB1" w:rsidRDefault="00E54DB1" w:rsidP="00E54DB1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 xml:space="preserve">Рисунок 1.2 </w:t>
                      </w:r>
                      <w:r>
                        <w:softHyphen/>
                      </w:r>
                      <w:r>
                        <w:softHyphen/>
                        <w:t>– Внешний вид окна приложения «</w:t>
                      </w:r>
                      <w:r>
                        <w:rPr>
                          <w:rStyle w:val="af1"/>
                          <w:lang w:val="en-US"/>
                        </w:rPr>
                        <w:t>Atomic</w:t>
                      </w:r>
                      <w:r w:rsidRPr="00E54DB1">
                        <w:rPr>
                          <w:rStyle w:val="af1"/>
                        </w:rPr>
                        <w:t xml:space="preserve"> </w:t>
                      </w:r>
                      <w:r>
                        <w:rPr>
                          <w:rStyle w:val="af1"/>
                          <w:lang w:val="en-US"/>
                        </w:rPr>
                        <w:t>Bomberman</w:t>
                      </w:r>
                      <w:r>
                        <w:t>»</w:t>
                      </w:r>
                      <w:r w:rsidRPr="00E54DB1">
                        <w:t xml:space="preserve"> </w:t>
                      </w:r>
                      <w:r>
                        <w:t xml:space="preserve">в </w:t>
                      </w:r>
                      <w:r>
                        <w:rPr>
                          <w:lang w:val="en-US"/>
                        </w:rPr>
                        <w:t>Window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74E1C" w:rsidRDefault="00E54DB1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беспечения игрового процесса в приложении присутствуют следующие бонусы: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полнительные бомбы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величение длины пламени, вплоть до бесконечности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Череп: Даёт болезни, например, минимального размера пламя, невозможность ставить бомбы и т.д.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Чёрный череп: Даёт до трёх болезней одновременно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скорение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двигать бомбы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поставить все имеющиеся бомбы в ряд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кидать бомбы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бросаться бомбами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медление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вращение бомбы в «желе»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становка триггера на бомбу;</w:t>
      </w:r>
    </w:p>
    <w:p w:rsidR="00374E1C" w:rsidRDefault="00374E1C" w:rsidP="00374E1C">
      <w:pPr>
        <w:pStyle w:val="aa"/>
        <w:numPr>
          <w:ilvl w:val="0"/>
          <w:numId w:val="23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лучайный бонус</w:t>
      </w:r>
      <w:r w:rsidR="0027555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75553" w:rsidRDefault="00374E1C" w:rsidP="00374E1C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обенностью данной версии игрового приложения заключается в отсутствии класса врага, так как добавлена возможность многопользовательской игры и реализации искусственного интеллекта для оставшихся </w:t>
      </w:r>
      <w:r w:rsidR="0027555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ъектов бомбермэна, в основе которого лежит цель выжить самому, а не убить врага любой ценой, поэтому противники не столь агрессивны, как в предыдущих аналогах приложения. </w:t>
      </w:r>
    </w:p>
    <w:p w:rsidR="00374E1C" w:rsidRDefault="00275553" w:rsidP="00374E1C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обавлена различного рода анимация, улучшающая восприятие игрового процесса.</w:t>
      </w:r>
    </w:p>
    <w:p w:rsidR="00275553" w:rsidRDefault="00275553" w:rsidP="00374E1C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обавлена возможность выбора карты, из списка предложенных, вручную либо случайным образом.</w:t>
      </w:r>
    </w:p>
    <w:p w:rsidR="00275553" w:rsidRDefault="000A3A38" w:rsidP="00374E1C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ледующим аналогом является игровое приложение 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 w:rsidR="00682432" w:rsidRPr="00682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nline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</w:rPr>
        <w:t>», разработанное</w:t>
      </w:r>
      <w:r w:rsidR="00682432" w:rsidRPr="00682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д игровую консоль 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ga</w:t>
      </w:r>
      <w:r w:rsidR="00682432" w:rsidRPr="00682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reamcast</w:t>
      </w:r>
      <w:r w:rsidR="00682432">
        <w:rPr>
          <w:rFonts w:ascii="Times New Roman" w:hAnsi="Times New Roman" w:cs="Times New Roman"/>
          <w:color w:val="000000" w:themeColor="text1"/>
          <w:sz w:val="28"/>
          <w:szCs w:val="28"/>
        </w:rPr>
        <w:t>. Вид окна игрового приложения представлен на рисунке 1.3.</w:t>
      </w:r>
    </w:p>
    <w:p w:rsidR="00682432" w:rsidRDefault="00682432" w:rsidP="00374E1C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82432" w:rsidRDefault="00682432" w:rsidP="0017097A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>
            <wp:extent cx="5940425" cy="4455160"/>
            <wp:effectExtent l="0" t="0" r="317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bomberman-online-world-5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0384F91D" wp14:editId="1F5590C0">
                <wp:extent cx="5939790" cy="372745"/>
                <wp:effectExtent l="0" t="0" r="3810" b="8255"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72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82432" w:rsidRPr="000A5450" w:rsidRDefault="00682432" w:rsidP="00682432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 xml:space="preserve">Рисунок 1.2 </w:t>
                            </w:r>
                            <w:r>
                              <w:softHyphen/>
                            </w:r>
                            <w:r>
                              <w:softHyphen/>
                              <w:t>– Внешний вид окна приложения «</w:t>
                            </w:r>
                            <w:r>
                              <w:rPr>
                                <w:rStyle w:val="af1"/>
                                <w:lang w:val="en-US"/>
                              </w:rPr>
                              <w:t>Microsoft</w:t>
                            </w:r>
                            <w:r w:rsidRPr="00764733">
                              <w:rPr>
                                <w:rStyle w:val="af1"/>
                              </w:rPr>
                              <w:t xml:space="preserve"> </w:t>
                            </w:r>
                            <w:r>
                              <w:rPr>
                                <w:rStyle w:val="af1"/>
                                <w:lang w:val="en-US"/>
                              </w:rPr>
                              <w:t>Minesweeper</w:t>
                            </w:r>
                            <w:r>
                              <w:t>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384F91D" id="Надпись 22" o:spid="_x0000_s1028" type="#_x0000_t202" style="width:467.7pt;height:2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" stroked="f">
                <v:textbox style="mso-fit-shape-to-text:t" inset="0,0,0,0">
                  <w:txbxContent>
                    <w:p w:rsidR="00682432" w:rsidRPr="000A5450" w:rsidRDefault="00682432" w:rsidP="00682432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 xml:space="preserve">Рисунок 1.2 </w:t>
                      </w:r>
                      <w:r>
                        <w:softHyphen/>
                      </w:r>
                      <w:r>
                        <w:softHyphen/>
                        <w:t>– Внешний вид окна приложения «</w:t>
                      </w:r>
                      <w:r>
                        <w:rPr>
                          <w:rStyle w:val="af1"/>
                          <w:lang w:val="en-US"/>
                        </w:rPr>
                        <w:t>Microsoft</w:t>
                      </w:r>
                      <w:r w:rsidRPr="00764733">
                        <w:rPr>
                          <w:rStyle w:val="af1"/>
                        </w:rPr>
                        <w:t xml:space="preserve"> </w:t>
                      </w:r>
                      <w:r>
                        <w:rPr>
                          <w:rStyle w:val="af1"/>
                          <w:lang w:val="en-US"/>
                        </w:rPr>
                        <w:t>Minesweeper</w:t>
                      </w:r>
                      <w:r>
                        <w:t>»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82432" w:rsidRDefault="00682432" w:rsidP="00682432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беспечения игрового процесса в приложении присутствуют следующие бонусы:</w:t>
      </w:r>
    </w:p>
    <w:p w:rsidR="00682432" w:rsidRDefault="00682432" w:rsidP="00682432">
      <w:pPr>
        <w:pStyle w:val="aa"/>
        <w:numPr>
          <w:ilvl w:val="0"/>
          <w:numId w:val="24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Дополнительные бомбы;</w:t>
      </w:r>
    </w:p>
    <w:p w:rsidR="00682432" w:rsidRDefault="00682432" w:rsidP="00682432">
      <w:pPr>
        <w:pStyle w:val="aa"/>
        <w:numPr>
          <w:ilvl w:val="0"/>
          <w:numId w:val="24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величение длины пламени;</w:t>
      </w:r>
    </w:p>
    <w:p w:rsidR="00682432" w:rsidRDefault="00682432" w:rsidP="00682432">
      <w:pPr>
        <w:pStyle w:val="aa"/>
        <w:numPr>
          <w:ilvl w:val="0"/>
          <w:numId w:val="24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скорение;</w:t>
      </w:r>
    </w:p>
    <w:p w:rsidR="00682432" w:rsidRDefault="00682432" w:rsidP="00682432">
      <w:pPr>
        <w:pStyle w:val="aa"/>
        <w:numPr>
          <w:ilvl w:val="0"/>
          <w:numId w:val="24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е и улучшение брони;</w:t>
      </w:r>
    </w:p>
    <w:p w:rsidR="00682432" w:rsidRDefault="00682432" w:rsidP="00682432">
      <w:pPr>
        <w:pStyle w:val="aa"/>
        <w:numPr>
          <w:ilvl w:val="0"/>
          <w:numId w:val="24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 т.д.</w:t>
      </w:r>
    </w:p>
    <w:p w:rsidR="00424631" w:rsidRDefault="00682432" w:rsidP="00682432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язи с введением многопользовательского режима</w:t>
      </w:r>
      <w:r w:rsid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гры были введены следующие стили игры:</w:t>
      </w:r>
    </w:p>
    <w:p w:rsidR="00424631" w:rsidRDefault="00424631" w:rsidP="00424631">
      <w:pPr>
        <w:pStyle w:val="aa"/>
        <w:numPr>
          <w:ilvl w:val="0"/>
          <w:numId w:val="25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urvival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le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Электрические драконы» - это классический стиль, перенесённый из предыдущих аналогов приложения.</w:t>
      </w:r>
    </w:p>
    <w:p w:rsidR="00424631" w:rsidRDefault="00424631" w:rsidP="00424631">
      <w:pPr>
        <w:pStyle w:val="aa"/>
        <w:numPr>
          <w:ilvl w:val="0"/>
          <w:numId w:val="25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yper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le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расные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ениксы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 -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это стиль, где враги и сам игрок может погибать неограниченное число раз, при этом теряя собранные предметы и призы, целью является сбор бонусов и улучшений;</w:t>
      </w:r>
    </w:p>
    <w:p w:rsidR="00424631" w:rsidRDefault="00424631" w:rsidP="00424631">
      <w:pPr>
        <w:pStyle w:val="aa"/>
        <w:numPr>
          <w:ilvl w:val="0"/>
          <w:numId w:val="25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Submarine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le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Морские принцессы» - это стиль, где карта представляет собой арену, поделенную на 2 части, целью является уничтожение всех противников на арене;</w:t>
      </w:r>
    </w:p>
    <w:p w:rsidR="00424631" w:rsidRDefault="00424631" w:rsidP="00424631">
      <w:pPr>
        <w:pStyle w:val="aa"/>
        <w:numPr>
          <w:ilvl w:val="0"/>
          <w:numId w:val="25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ing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ch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le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Штормовые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иганты</w:t>
      </w:r>
      <w:r w:rsidRPr="004246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 -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это стиль, где участники не погибают, а вылетают с арены, целью является достижение максимального числа сброшенных противников;</w:t>
      </w:r>
    </w:p>
    <w:p w:rsidR="00BA203D" w:rsidRDefault="00424631" w:rsidP="00424631">
      <w:pPr>
        <w:pStyle w:val="aa"/>
        <w:numPr>
          <w:ilvl w:val="0"/>
          <w:numId w:val="25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nel</w:t>
      </w:r>
      <w:r w:rsidRPr="00BA2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int</w:t>
      </w:r>
      <w:r w:rsidRPr="00BA2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le</w:t>
      </w:r>
      <w:r w:rsidRPr="00BA2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Железные бульдозеры»</w:t>
      </w:r>
      <w:r w:rsidR="00BA20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это стиль, где участники с помощью бомб переворачивают плиты на полу арены, целью является перевернуть на свою сторону как можно больше панелей.</w:t>
      </w:r>
    </w:p>
    <w:p w:rsidR="00BA203D" w:rsidRDefault="00BA203D" w:rsidP="00BA203D">
      <w:pPr>
        <w:pStyle w:val="aa"/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собенностью данного приложения является привлекательный графический интерфейс, хорошая анимация, многопользовательский режим и введение различных стилей игры.</w:t>
      </w:r>
    </w:p>
    <w:p w:rsidR="002E2A23" w:rsidRDefault="00BA203D" w:rsidP="002E2A23">
      <w:pPr>
        <w:pStyle w:val="aa"/>
        <w:spacing w:after="24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язи с большим количеством аналогов игрового приложения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были приведены лишь некоторые аналоги, наиболее выделяющиеся и известные пользователям.</w:t>
      </w:r>
    </w:p>
    <w:p w:rsidR="002E2A23" w:rsidRDefault="002E2A23" w:rsidP="002E2A23">
      <w:pPr>
        <w:spacing w:after="24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E2A2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2 Постановка задачи</w:t>
      </w:r>
    </w:p>
    <w:p w:rsidR="00684618" w:rsidRPr="00684618" w:rsidRDefault="002E2A23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рамках данного курсового проекта должно быть разработано игровое приложение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erm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 с графическим представлением в 2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</w:t>
      </w:r>
      <w:r w:rsidR="00684618" w:rsidRPr="0068461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84618" w:rsidRDefault="00684618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процессе реализации программного средства должны быть разработаны алгоритмы корректного взаимодействия персонажа пользователя с окружающими его объектами.</w:t>
      </w:r>
    </w:p>
    <w:p w:rsidR="00684618" w:rsidRDefault="00684618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результате анализа аналогов данного игрового приложения принято решение выбрать минималитичный, простой интерфейс игрового приложения и создание многопользовательского режима на одном устройстве с использованием необходимого минимума дополнительных функций, с целью не загромождения игрового приложения лишним функционалом, обнаруженным в исследованных аналогах.</w:t>
      </w:r>
    </w:p>
    <w:p w:rsidR="00684618" w:rsidRDefault="00684618" w:rsidP="002E2A23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программном средстве планируется реализовать следующие функции:</w:t>
      </w:r>
    </w:p>
    <w:p w:rsidR="00684618" w:rsidRDefault="00684618" w:rsidP="00684618">
      <w:pPr>
        <w:pStyle w:val="aa"/>
        <w:numPr>
          <w:ilvl w:val="0"/>
          <w:numId w:val="26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Генерация поля бонусов;</w:t>
      </w:r>
    </w:p>
    <w:p w:rsidR="00684618" w:rsidRDefault="00684618" w:rsidP="00684618">
      <w:pPr>
        <w:pStyle w:val="aa"/>
        <w:numPr>
          <w:ilvl w:val="0"/>
          <w:numId w:val="26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шение возможных коллизий персонажа с элементами карты;</w:t>
      </w:r>
    </w:p>
    <w:p w:rsidR="00684618" w:rsidRDefault="00684618" w:rsidP="00684618">
      <w:pPr>
        <w:pStyle w:val="aa"/>
        <w:numPr>
          <w:ilvl w:val="0"/>
          <w:numId w:val="26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шение возможных коллизий персонажа с объектами бомб;</w:t>
      </w:r>
    </w:p>
    <w:p w:rsidR="0017097A" w:rsidRDefault="0017097A" w:rsidP="00684618">
      <w:pPr>
        <w:pStyle w:val="aa"/>
        <w:numPr>
          <w:ilvl w:val="0"/>
          <w:numId w:val="26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мированние персонажа и карты;</w:t>
      </w:r>
    </w:p>
    <w:p w:rsidR="0017097A" w:rsidRDefault="0017097A" w:rsidP="00684618">
      <w:pPr>
        <w:pStyle w:val="aa"/>
        <w:numPr>
          <w:ilvl w:val="0"/>
          <w:numId w:val="26"/>
        </w:numPr>
        <w:spacing w:after="0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Завершение игры после попадание в огонь от взрыва бомбы;</w:t>
      </w:r>
    </w:p>
    <w:p w:rsidR="00DB3EA9" w:rsidRPr="0017097A" w:rsidRDefault="0017097A" w:rsidP="0017097A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зработки программного средства будет использоваться 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170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+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среда разработк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170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170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5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также использование сторонней библиотек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FML</w:t>
      </w:r>
      <w:r w:rsidRPr="001709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беспечения графического интерфейса и удобства работы с ним.</w:t>
      </w:r>
      <w:r w:rsidR="00DB3EA9" w:rsidRPr="0017097A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bookmarkEnd w:id="3"/>
    <w:p w:rsidR="00380196" w:rsidRPr="00E700A8" w:rsidRDefault="0017097A" w:rsidP="00ED75DA">
      <w:pPr>
        <w:ind w:left="-851" w:firstLine="851"/>
        <w:jc w:val="both"/>
        <w:rPr>
          <w:rFonts w:ascii="Times New Roman" w:hAnsi="Times New Roman" w:cs="Times New Roman"/>
          <w:b/>
          <w:color w:val="000000" w:themeColor="text1"/>
          <w:sz w:val="32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</w:t>
      </w:r>
      <w:r w:rsidR="00613660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380196" w:rsidRPr="00E700A8">
        <w:rPr>
          <w:rFonts w:ascii="Times New Roman" w:hAnsi="Times New Roman" w:cs="Times New Roman"/>
          <w:b/>
          <w:color w:val="000000" w:themeColor="text1"/>
          <w:sz w:val="32"/>
          <w:szCs w:val="28"/>
        </w:rPr>
        <w:t>РАЗРАБОТКА ПРОГРАММНОГО СРЕДСТВА</w:t>
      </w:r>
    </w:p>
    <w:p w:rsidR="00380196" w:rsidRPr="00E700A8" w:rsidRDefault="0017097A" w:rsidP="008F3378">
      <w:pPr>
        <w:ind w:left="-851"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E50505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1</w:t>
      </w:r>
      <w:r w:rsidR="007501DE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рфейс и графические элементы программного средства</w:t>
      </w:r>
    </w:p>
    <w:p w:rsidR="00B704AF" w:rsidRDefault="0017097A" w:rsidP="00B704AF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и обработки элементов графического интерфейса </w:t>
      </w:r>
      <w:r w:rsidR="00B704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ется графический редактор </w:t>
      </w:r>
      <w:r w:rsidR="00B704A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obe</w:t>
      </w:r>
      <w:r w:rsidR="00B704AF" w:rsidRPr="00B704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704A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hotoshop</w:t>
      </w:r>
      <w:r w:rsidR="00B704AF" w:rsidRPr="00B704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704A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C</w:t>
      </w:r>
      <w:r w:rsidR="00B704A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5. Далее будет приведён список используемых графических ресурсов.</w:t>
      </w:r>
    </w:p>
    <w:p w:rsidR="00B704AF" w:rsidRDefault="00B704AF" w:rsidP="00B704AF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тображения информации о значении полей бонусов персонажа используется изображение, отображающее панель, где будет выводиться информация о персонаже. Данная панель представлена на рисунке 2.1.</w:t>
      </w:r>
    </w:p>
    <w:p w:rsidR="00B704AF" w:rsidRDefault="00B704AF" w:rsidP="00B704AF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704AF" w:rsidRPr="00B704AF" w:rsidRDefault="00B704AF" w:rsidP="00B704A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>
            <wp:extent cx="5940425" cy="1079500"/>
            <wp:effectExtent l="0" t="0" r="317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anel_state_bomberman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299EE161" wp14:editId="4F390A6C">
                <wp:extent cx="5939790" cy="463138"/>
                <wp:effectExtent l="0" t="0" r="3810" b="0"/>
                <wp:docPr id="27" name="Надпись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463138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704AF" w:rsidRPr="00F21DC4" w:rsidRDefault="00B704AF" w:rsidP="00B704AF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>Рисунок 2.</w:t>
                            </w:r>
                            <w:r>
                              <w:t>1</w:t>
                            </w:r>
                            <w:r>
                              <w:t xml:space="preserve"> – </w:t>
                            </w:r>
                            <w:r>
                              <w:t>Изображение панели для отображения информации о персонаж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9EE161" id="Надпись 27" o:spid="_x0000_s1029" type="#_x0000_t202" style="width:467.7pt;height:36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" stroked="f">
                <v:textbox inset="0,0,0,0">
                  <w:txbxContent>
                    <w:p w:rsidR="00B704AF" w:rsidRPr="00F21DC4" w:rsidRDefault="00B704AF" w:rsidP="00B704AF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>Рисунок 2.</w:t>
                      </w:r>
                      <w:r>
                        <w:t>1</w:t>
                      </w:r>
                      <w:r>
                        <w:t xml:space="preserve"> – </w:t>
                      </w:r>
                      <w:r>
                        <w:t>Изображение панели для отображения информации о персонаже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25C11" w:rsidRDefault="00425C11" w:rsidP="00ED75DA">
      <w:pPr>
        <w:spacing w:after="0" w:line="259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тображения текстуры персонажа и его движения используется набор </w:t>
      </w:r>
      <w:proofErr w:type="gramStart"/>
      <w:r w:rsidR="00ED75DA">
        <w:rPr>
          <w:rFonts w:ascii="Times New Roman" w:hAnsi="Times New Roman" w:cs="Times New Roman"/>
          <w:color w:val="000000" w:themeColor="text1"/>
          <w:sz w:val="28"/>
          <w:szCs w:val="28"/>
        </w:rPr>
        <w:t>спрайтов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держащихся в изображении, которое представлено на рисунке 2.2.</w:t>
      </w:r>
    </w:p>
    <w:p w:rsidR="00425C11" w:rsidRDefault="00425C11" w:rsidP="00425C11">
      <w:pPr>
        <w:spacing w:after="0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25C11" w:rsidRDefault="00425C11" w:rsidP="00425C11">
      <w:pPr>
        <w:spacing w:line="259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5574603" cy="2146032"/>
            <wp:effectExtent l="0" t="0" r="7620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bomberman2_various_sheet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03" cy="214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7A63726F" wp14:editId="542A04BC">
                <wp:extent cx="5939790" cy="372745"/>
                <wp:effectExtent l="0" t="0" r="3810" b="8255"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72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25C11" w:rsidRPr="000A5450" w:rsidRDefault="00425C11" w:rsidP="00425C11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>Рисунок 2</w:t>
                            </w:r>
                            <w:r>
                              <w:t xml:space="preserve">.2 </w:t>
                            </w:r>
                            <w:r>
                              <w:softHyphen/>
                            </w:r>
                            <w:r>
                              <w:softHyphen/>
                              <w:t xml:space="preserve">– </w:t>
                            </w:r>
                            <w:r>
                              <w:t>Изображение, содержащее текстуры персонажа и его движ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A63726F" id="Надпись 30" o:spid="_x0000_s1030" type="#_x0000_t202" style="width:467.7pt;height:2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" stroked="f">
                <v:textbox style="mso-fit-shape-to-text:t" inset="0,0,0,0">
                  <w:txbxContent>
                    <w:p w:rsidR="00425C11" w:rsidRPr="000A5450" w:rsidRDefault="00425C11" w:rsidP="00425C11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>Рисунок 2</w:t>
                      </w:r>
                      <w:r>
                        <w:t xml:space="preserve">.2 </w:t>
                      </w:r>
                      <w:r>
                        <w:softHyphen/>
                      </w:r>
                      <w:r>
                        <w:softHyphen/>
                        <w:t xml:space="preserve">– </w:t>
                      </w:r>
                      <w:r>
                        <w:t>Изображение, содержащее текстуры персонажа и его движения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25C11" w:rsidRDefault="00425C11" w:rsidP="00ED75DA">
      <w:pPr>
        <w:spacing w:after="0" w:line="259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отображения текстур карты</w:t>
      </w:r>
      <w:r w:rsidR="00ED75D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бону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пользуется набор </w:t>
      </w:r>
      <w:r w:rsidR="00ED75DA">
        <w:rPr>
          <w:rFonts w:ascii="Times New Roman" w:hAnsi="Times New Roman" w:cs="Times New Roman"/>
          <w:color w:val="000000" w:themeColor="text1"/>
          <w:sz w:val="28"/>
          <w:szCs w:val="28"/>
        </w:rPr>
        <w:t>спрайт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содержащихся в изображении, которое представлено на рисунке 2.3.</w:t>
      </w:r>
    </w:p>
    <w:p w:rsidR="00425C11" w:rsidRDefault="00425C11" w:rsidP="00425C11">
      <w:pPr>
        <w:spacing w:after="0" w:line="259" w:lineRule="auto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D75DA" w:rsidRDefault="00425C11" w:rsidP="00ED75DA">
      <w:pPr>
        <w:spacing w:line="259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5523809" cy="203175"/>
            <wp:effectExtent l="0" t="0" r="0" b="698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omberman_tiles_sheet_add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3809" cy="20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4577D0E2" wp14:editId="20953715">
                <wp:extent cx="5939790" cy="372745"/>
                <wp:effectExtent l="0" t="0" r="3810" b="8255"/>
                <wp:docPr id="192" name="Надпись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72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25C11" w:rsidRPr="000A5450" w:rsidRDefault="00425C11" w:rsidP="00425C11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>Рисунок 2.</w:t>
                            </w:r>
                            <w:r>
                              <w:t>3</w:t>
                            </w:r>
                            <w:r>
                              <w:t xml:space="preserve"> </w:t>
                            </w:r>
                            <w:r>
                              <w:softHyphen/>
                            </w:r>
                            <w:r>
                              <w:softHyphen/>
                              <w:t xml:space="preserve">– </w:t>
                            </w:r>
                            <w:r w:rsidR="00ED75DA">
                              <w:t>Изображение, содержащее текстуры карты и бонус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577D0E2" id="Надпись 192" o:spid="_x0000_s1031" type="#_x0000_t202" style="width:467.7pt;height:2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" stroked="f">
                <v:textbox style="mso-fit-shape-to-text:t" inset="0,0,0,0">
                  <w:txbxContent>
                    <w:p w:rsidR="00425C11" w:rsidRPr="000A5450" w:rsidRDefault="00425C11" w:rsidP="00425C11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>Рисунок 2.</w:t>
                      </w:r>
                      <w:r>
                        <w:t>3</w:t>
                      </w:r>
                      <w:r>
                        <w:t xml:space="preserve"> </w:t>
                      </w:r>
                      <w:r>
                        <w:softHyphen/>
                      </w:r>
                      <w:r>
                        <w:softHyphen/>
                        <w:t xml:space="preserve">– </w:t>
                      </w:r>
                      <w:r w:rsidR="00ED75DA">
                        <w:t>Изображение, содержащее текстуры карты и бонусов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D75DA" w:rsidRDefault="00ED75DA" w:rsidP="00ED75DA">
      <w:pPr>
        <w:spacing w:after="0" w:line="259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ля отображения текстур бомбы и её взрыва используется набор спрайтов, содержащихся в изображении, которое представлено на рисунке 2.4.</w:t>
      </w:r>
    </w:p>
    <w:p w:rsidR="00ED75DA" w:rsidRDefault="00ED75DA" w:rsidP="00ED75DA">
      <w:pPr>
        <w:spacing w:after="0" w:line="259" w:lineRule="auto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D75DA" w:rsidRDefault="00ED75DA" w:rsidP="00ED75DA">
      <w:pPr>
        <w:spacing w:line="259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4700129" cy="950026"/>
            <wp:effectExtent l="0" t="0" r="5715" b="254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bomberman_bomb_sheet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6875" cy="96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inline distT="0" distB="0" distL="0" distR="0" wp14:anchorId="3DBF6BC2" wp14:editId="7395CCE3">
                <wp:extent cx="5939790" cy="372745"/>
                <wp:effectExtent l="0" t="0" r="3810" b="8255"/>
                <wp:docPr id="194" name="Надпись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372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D75DA" w:rsidRPr="000A5450" w:rsidRDefault="00ED75DA" w:rsidP="00ED75DA">
                            <w:pPr>
                              <w:pStyle w:val="af0"/>
                              <w:spacing w:before="0" w:after="240"/>
                              <w:ind w:firstLine="0"/>
                              <w:contextualSpacing w:val="0"/>
                              <w:jc w:val="center"/>
                            </w:pPr>
                            <w:r>
                              <w:t xml:space="preserve">Рисунок 2.3 </w:t>
                            </w:r>
                            <w:r>
                              <w:softHyphen/>
                            </w:r>
                            <w:r>
                              <w:softHyphen/>
                              <w:t>– Изображение, содержащее текстуры карты и бонус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DBF6BC2" id="Надпись 194" o:spid="_x0000_s1032" type="#_x0000_t202" style="width:467.7pt;height:29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" stroked="f">
                <v:textbox style="mso-fit-shape-to-text:t" inset="0,0,0,0">
                  <w:txbxContent>
                    <w:p w:rsidR="00ED75DA" w:rsidRPr="000A5450" w:rsidRDefault="00ED75DA" w:rsidP="00ED75DA">
                      <w:pPr>
                        <w:pStyle w:val="af0"/>
                        <w:spacing w:before="0" w:after="240"/>
                        <w:ind w:firstLine="0"/>
                        <w:contextualSpacing w:val="0"/>
                        <w:jc w:val="center"/>
                      </w:pPr>
                      <w:r>
                        <w:t xml:space="preserve">Рисунок 2.3 </w:t>
                      </w:r>
                      <w:r>
                        <w:softHyphen/>
                      </w:r>
                      <w:r>
                        <w:softHyphen/>
                        <w:t>– Изображение, содержащее текстуры карты и бонусов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D75DA" w:rsidRPr="00ED75DA" w:rsidRDefault="00ED75DA" w:rsidP="00A215C6">
      <w:pPr>
        <w:spacing w:line="259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е изображения были заимствованы из внешнего источника </w:t>
      </w:r>
      <w:hyperlink r:id="rId15" w:history="1">
        <w:r w:rsidR="00A215C6" w:rsidRPr="00915B1E">
          <w:rPr>
            <w:rStyle w:val="a3"/>
            <w:rFonts w:ascii="Times New Roman" w:hAnsi="Times New Roman" w:cs="Times New Roman"/>
            <w:sz w:val="28"/>
            <w:szCs w:val="28"/>
          </w:rPr>
          <w:t>http://randomhoohaas.flyingomelette.com/Sprites/spr-bomberman.php</w:t>
        </w:r>
      </w:hyperlink>
      <w:r w:rsidR="00A215C6">
        <w:rPr>
          <w:rFonts w:ascii="Times New Roman" w:hAnsi="Times New Roman" w:cs="Times New Roman"/>
          <w:color w:val="000000" w:themeColor="text1"/>
          <w:sz w:val="28"/>
          <w:szCs w:val="28"/>
        </w:rPr>
        <w:t>. Данный источник содержит бесплатные изображения.</w:t>
      </w:r>
    </w:p>
    <w:p w:rsidR="008879F1" w:rsidRPr="008879F1" w:rsidRDefault="008879F1" w:rsidP="008879F1">
      <w:pPr>
        <w:pStyle w:val="a9"/>
        <w:spacing w:after="200"/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879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едставление карты</w:t>
      </w:r>
    </w:p>
    <w:p w:rsidR="008879F1" w:rsidRDefault="008879F1" w:rsidP="008879F1">
      <w:pPr>
        <w:pStyle w:val="a9"/>
        <w:ind w:left="-851" w:firstLine="851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тображения полноценной карты был выбран способ хранения карты в виде массива символов. Вследствие последующего наложения символов карты на символы бонусов и взрывов было решено объявить три массива карты, непосредственно массив карты, массив бонусов и массив взрыва бомбы, которые имеют </w:t>
      </w:r>
      <w:r w:rsidRPr="008879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звания 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highlight w:val="white"/>
          <w:lang w:eastAsia="en-US"/>
        </w:rPr>
        <w:t>TileMap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, 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highlight w:val="white"/>
          <w:lang w:eastAsia="en-US"/>
        </w:rPr>
        <w:t>TileBonusMap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и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highlight w:val="white"/>
          <w:lang w:eastAsia="en-US"/>
        </w:rPr>
        <w:t>TileBoomMap</w:t>
      </w:r>
      <w:r w:rsidRPr="008879F1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соответственно.</w:t>
      </w:r>
    </w:p>
    <w:p w:rsidR="001F6A42" w:rsidRDefault="001F6A42" w:rsidP="008879F1">
      <w:pPr>
        <w:pStyle w:val="a9"/>
        <w:ind w:left="-851" w:firstLine="851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Обозначения для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ileMap:</w:t>
      </w:r>
    </w:p>
    <w:p w:rsidR="001F6A42" w:rsidRPr="001F6A42" w:rsidRDefault="001F6A42" w:rsidP="001F6A42">
      <w:pPr>
        <w:pStyle w:val="a9"/>
        <w:numPr>
          <w:ilvl w:val="0"/>
          <w:numId w:val="27"/>
        </w:numPr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‘M’ –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неразрушаемая часть карты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1F6A42" w:rsidRDefault="001F6A42" w:rsidP="001F6A42">
      <w:pPr>
        <w:pStyle w:val="a9"/>
        <w:numPr>
          <w:ilvl w:val="0"/>
          <w:numId w:val="27"/>
        </w:numPr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‘S’ –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разрушаемая стена;</w:t>
      </w:r>
    </w:p>
    <w:p w:rsidR="001F6A42" w:rsidRDefault="001F6A42" w:rsidP="001F6A42">
      <w:pPr>
        <w:pStyle w:val="a9"/>
        <w:numPr>
          <w:ilvl w:val="0"/>
          <w:numId w:val="27"/>
        </w:numPr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proofErr w:type="gramStart"/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‘ ’</w:t>
      </w:r>
      <w:proofErr w:type="gramEnd"/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–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покрытие пола.</w:t>
      </w:r>
    </w:p>
    <w:p w:rsidR="001F6A42" w:rsidRPr="001F6A42" w:rsidRDefault="001F6A42" w:rsidP="001F6A42">
      <w:pPr>
        <w:pStyle w:val="a9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bookmarkStart w:id="4" w:name="_GoBack"/>
      <w:bookmarkEnd w:id="4"/>
    </w:p>
    <w:p w:rsidR="008879F1" w:rsidRPr="008879F1" w:rsidRDefault="008879F1" w:rsidP="008879F1">
      <w:pPr>
        <w:pStyle w:val="a9"/>
        <w:spacing w:after="200"/>
        <w:ind w:left="-851" w:firstLine="851"/>
        <w:jc w:val="both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A215C6" w:rsidRPr="001F6A42" w:rsidRDefault="00A215C6" w:rsidP="00A215C6">
      <w:pPr>
        <w:pStyle w:val="a9"/>
        <w:spacing w:after="200"/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8879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3</w:t>
      </w:r>
      <w:r w:rsidR="00F564DE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явление классов</w:t>
      </w:r>
    </w:p>
    <w:p w:rsidR="00A215C6" w:rsidRDefault="005F13D1" w:rsidP="00A215C6">
      <w:pPr>
        <w:pStyle w:val="a9"/>
        <w:spacing w:after="200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тображения бомбы и возможности взаимодействия персонажа с бомбой объявим клас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mb</w:t>
      </w:r>
      <w:r w:rsidRPr="005F13D1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5F13D1" w:rsidRPr="008879F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Bomb</w:t>
      </w:r>
    </w:p>
    <w:p w:rsidR="005F13D1" w:rsidRPr="008879F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5F13D1" w:rsidRPr="008879F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5F13D1" w:rsidRPr="008879F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proofErr w:type="gramEnd"/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x</w:t>
      </w:r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y</w:t>
      </w:r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dth, heigth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ativeTime, boomTim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ram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r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l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mage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imag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exture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xtur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prite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prit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oun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undBoom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isible, inPlayer, isBoom, enabled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reState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Bomb(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  <w:t>{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reate(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sf::</w:t>
      </w:r>
      <w:r w:rsidRPr="005F13D1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ound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oundBoom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Y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Width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eigth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30A6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set()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tPosition(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Y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30A6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tTileDestroyStone(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ositionY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positionX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5F13D1" w:rsidRPr="005F13D1" w:rsidRDefault="00230A61" w:rsidP="00230A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="005F13D1"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="005F13D1"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heckBombOnFire(</w:t>
      </w:r>
      <w:r w:rsidR="005F13D1"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="005F13D1"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5F13D1"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x</w:t>
      </w:r>
      <w:r w:rsidR="005F13D1"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="005F13D1"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="005F13D1"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="005F13D1"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y</w:t>
      </w:r>
      <w:r w:rsidR="005F13D1"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230A6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Update(</w:t>
      </w:r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F13D1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time</w:t>
      </w:r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GetPositionX()</w:t>
      </w:r>
    </w:p>
    <w:p w:rsidR="00230A6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GetPositionY()</w:t>
      </w:r>
    </w:p>
    <w:p w:rsidR="005F13D1" w:rsidRP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GetHeigth()</w:t>
      </w:r>
    </w:p>
    <w:p w:rsidR="005F13D1" w:rsidRPr="00230A6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F13D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F13D1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proofErr w:type="gramEnd"/>
      <w:r w:rsidR="00230A6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GetWidth()</w:t>
      </w:r>
    </w:p>
    <w:p w:rsidR="005F13D1" w:rsidRDefault="005F13D1" w:rsidP="005F13D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879F1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loa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NativeTime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5F13D1" w:rsidRPr="005F13D1" w:rsidRDefault="005F13D1" w:rsidP="005F13D1">
      <w:pPr>
        <w:pStyle w:val="a9"/>
        <w:spacing w:after="200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:rsidR="00A215C6" w:rsidRDefault="00A215C6" w:rsidP="00A215C6">
      <w:r>
        <w:br w:type="page"/>
      </w:r>
    </w:p>
    <w:p w:rsidR="00D61CA0" w:rsidRPr="00E700A8" w:rsidRDefault="00D61CA0" w:rsidP="00A215C6">
      <w:pPr>
        <w:pStyle w:val="a9"/>
        <w:spacing w:after="200"/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952D1D" w:rsidRPr="00E700A8" w:rsidRDefault="00804F37" w:rsidP="00D217A3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952D1D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.3 </w:t>
      </w:r>
      <w:r w:rsidR="005150A2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здание базы данных</w:t>
      </w:r>
    </w:p>
    <w:p w:rsidR="001D177B" w:rsidRPr="00E700A8" w:rsidRDefault="001D177B" w:rsidP="008F3378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хранения пользователей, их профилей, логинов и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аролей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 так же для хранения поездок, добавленных пользователями необходима база данных, которая будет это выполнять.</w:t>
      </w:r>
    </w:p>
    <w:p w:rsidR="00F443A5" w:rsidRPr="00E700A8" w:rsidRDefault="001D177B" w:rsidP="00F443A5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базы данных использовался сервер, которые поддерживает базы данных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ySQL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Каждые запросы, которые проходят через сервер напрямую обращаются к базе данных, которая даёт необходимую информацию для составления ответов в виде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SON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исанные в пункте 3.2.</w:t>
      </w:r>
    </w:p>
    <w:p w:rsidR="00F443A5" w:rsidRPr="00E700A8" w:rsidRDefault="00F443A5" w:rsidP="00F443A5">
      <w:pPr>
        <w:pStyle w:val="a9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443A5" w:rsidRPr="00E700A8" w:rsidRDefault="00171914" w:rsidP="00F443A5">
      <w:pPr>
        <w:pStyle w:val="a9"/>
        <w:ind w:left="-851" w:firstLine="851"/>
        <w:jc w:val="center"/>
        <w:rPr>
          <w:color w:val="000000" w:themeColor="text1"/>
          <w:sz w:val="26"/>
          <w:szCs w:val="26"/>
        </w:rPr>
      </w:pPr>
      <w:r w:rsidRPr="00E700A8">
        <w:rPr>
          <w:rFonts w:ascii="Consolas" w:hAnsi="Consolas" w:cs="Consolas"/>
          <w:noProof/>
          <w:color w:val="000000" w:themeColor="text1"/>
          <w:sz w:val="18"/>
          <w:szCs w:val="18"/>
        </w:rPr>
        <w:drawing>
          <wp:inline distT="0" distB="0" distL="0" distR="0" wp14:anchorId="299EEF4E" wp14:editId="514F3E61">
            <wp:extent cx="5849166" cy="23244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49166" cy="2324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3A5" w:rsidRPr="00E700A8" w:rsidRDefault="00171914" w:rsidP="006B2433">
      <w:pPr>
        <w:pStyle w:val="a9"/>
        <w:spacing w:before="240" w:line="360" w:lineRule="auto"/>
        <w:ind w:left="-851" w:firstLine="851"/>
        <w:jc w:val="center"/>
        <w:rPr>
          <w:color w:val="000000" w:themeColor="text1"/>
          <w:sz w:val="26"/>
          <w:szCs w:val="26"/>
        </w:rPr>
      </w:pPr>
      <w:r w:rsidRPr="00E700A8">
        <w:rPr>
          <w:color w:val="000000" w:themeColor="text1"/>
          <w:sz w:val="26"/>
          <w:szCs w:val="26"/>
        </w:rPr>
        <w:t>Рисунок 1 – «База данных поездок»</w:t>
      </w:r>
    </w:p>
    <w:p w:rsidR="00F443A5" w:rsidRPr="00E700A8" w:rsidRDefault="00F443A5" w:rsidP="00F443A5">
      <w:pPr>
        <w:pStyle w:val="a9"/>
        <w:spacing w:before="240"/>
        <w:ind w:left="-851" w:firstLine="851"/>
        <w:jc w:val="center"/>
        <w:rPr>
          <w:color w:val="000000" w:themeColor="text1"/>
          <w:sz w:val="26"/>
          <w:szCs w:val="26"/>
        </w:rPr>
      </w:pPr>
      <w:r w:rsidRPr="00E700A8">
        <w:rPr>
          <w:rFonts w:ascii="Consolas" w:hAnsi="Consolas" w:cs="Consolas"/>
          <w:noProof/>
          <w:color w:val="000000" w:themeColor="text1"/>
          <w:sz w:val="18"/>
          <w:szCs w:val="18"/>
        </w:rPr>
        <w:drawing>
          <wp:inline distT="0" distB="0" distL="0" distR="0" wp14:anchorId="6818EE2C" wp14:editId="1F75ED25">
            <wp:extent cx="5887272" cy="137179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1371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914" w:rsidRPr="00E700A8" w:rsidRDefault="00F443A5" w:rsidP="00F443A5">
      <w:pPr>
        <w:pStyle w:val="a9"/>
        <w:spacing w:before="240" w:after="240"/>
        <w:ind w:left="-851" w:firstLine="851"/>
        <w:jc w:val="center"/>
        <w:rPr>
          <w:color w:val="000000" w:themeColor="text1"/>
          <w:sz w:val="26"/>
          <w:szCs w:val="26"/>
        </w:rPr>
      </w:pPr>
      <w:r w:rsidRPr="00E700A8">
        <w:rPr>
          <w:color w:val="000000" w:themeColor="text1"/>
          <w:sz w:val="26"/>
          <w:szCs w:val="26"/>
        </w:rPr>
        <w:t>Рисунок 2 – «База данных пользователей»</w:t>
      </w:r>
    </w:p>
    <w:p w:rsidR="006B2433" w:rsidRPr="00E700A8" w:rsidRDefault="006B2433" w:rsidP="006B2433">
      <w:pPr>
        <w:pStyle w:val="a9"/>
        <w:spacing w:before="240" w:after="240"/>
        <w:ind w:left="-851" w:firstLine="851"/>
        <w:rPr>
          <w:rFonts w:ascii="Consolas" w:hAnsi="Consolas" w:cs="Consolas"/>
          <w:color w:val="000000" w:themeColor="text1"/>
          <w:sz w:val="18"/>
          <w:szCs w:val="18"/>
        </w:rPr>
      </w:pPr>
    </w:p>
    <w:p w:rsidR="000E1F22" w:rsidRPr="00E700A8" w:rsidRDefault="000E1F22" w:rsidP="00D928B9">
      <w:pPr>
        <w:pStyle w:val="a9"/>
        <w:rPr>
          <w:rFonts w:ascii="Consolas" w:hAnsi="Consolas" w:cs="Consolas"/>
          <w:color w:val="000000" w:themeColor="text1"/>
          <w:sz w:val="18"/>
          <w:szCs w:val="18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6B2433" w:rsidRPr="00E700A8" w:rsidRDefault="006B2433" w:rsidP="00D928B9">
      <w:pPr>
        <w:pStyle w:val="a9"/>
        <w:rPr>
          <w:color w:val="000000" w:themeColor="text1"/>
        </w:rPr>
      </w:pPr>
    </w:p>
    <w:p w:rsidR="000E1F22" w:rsidRPr="00E700A8" w:rsidRDefault="007B793E" w:rsidP="00D928B9">
      <w:pPr>
        <w:pStyle w:val="a9"/>
        <w:rPr>
          <w:rFonts w:ascii="Consolas" w:hAnsi="Consolas" w:cs="Consolas"/>
          <w:color w:val="000000" w:themeColor="text1"/>
          <w:sz w:val="18"/>
          <w:szCs w:val="18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</w:rPr>
        <w:lastRenderedPageBreak/>
        <w:br w:type="textWrapping" w:clear="all"/>
      </w:r>
      <w:r w:rsidR="000E1F22" w:rsidRPr="00E700A8">
        <w:rPr>
          <w:rFonts w:ascii="Consolas" w:hAnsi="Consolas" w:cs="Consolas"/>
          <w:color w:val="000000" w:themeColor="text1"/>
          <w:sz w:val="18"/>
          <w:szCs w:val="18"/>
        </w:rPr>
        <w:br w:type="textWrapping" w:clear="all"/>
      </w:r>
    </w:p>
    <w:p w:rsidR="001736AE" w:rsidRPr="00E700A8" w:rsidRDefault="001736AE" w:rsidP="001736AE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4 Создание «класса» </w:t>
      </w:r>
      <w:r w:rsidR="005150A2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истрации и входа</w:t>
      </w:r>
    </w:p>
    <w:p w:rsidR="001736AE" w:rsidRPr="00E700A8" w:rsidRDefault="000766B0" w:rsidP="000766B0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пользователь мог выполнять некоторые операции,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например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ложения своей поездки для поиска попутчиков, ему необходимо зарегистрироваться, либо выполнить вход непосредственно через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ложение.</w:t>
      </w:r>
    </w:p>
    <w:p w:rsidR="000766B0" w:rsidRPr="00E700A8" w:rsidRDefault="007312C3" w:rsidP="000766B0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оцедура входа пользователя и его авторизация:</w:t>
      </w:r>
    </w:p>
    <w:p w:rsidR="007312C3" w:rsidRPr="00E700A8" w:rsidRDefault="007312C3" w:rsidP="007312C3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wit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v.getId(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Sig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) &amp;&amp; </w:t>
      </w:r>
      <w:r w:rsidR="00973FE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emai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password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oginUserClass(getActivity()).execute(email,passwor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Color(Color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ignUpInLog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up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android.support.v4.app.FragmentManager fragmentManager = ge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fragmentManager.beginTransaction().replace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ontent_fr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agme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</w:p>
    <w:p w:rsidR="00723993" w:rsidRPr="00E700A8" w:rsidRDefault="00723993" w:rsidP="007312C3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23993" w:rsidRPr="00E700A8" w:rsidRDefault="00014431" w:rsidP="00723993">
      <w:pPr>
        <w:pStyle w:val="HTML"/>
        <w:keepNext/>
        <w:shd w:val="clear" w:color="auto" w:fill="FFFFFF"/>
        <w:jc w:val="center"/>
        <w:rPr>
          <w:color w:val="000000" w:themeColor="text1"/>
        </w:rPr>
      </w:pPr>
      <w:r w:rsidRPr="00E700A8">
        <w:rPr>
          <w:color w:val="000000" w:themeColor="text1"/>
        </w:rPr>
        <w:object w:dxaOrig="7290" w:dyaOrig="7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05pt;height:301.7pt" o:ole="">
            <v:imagedata r:id="rId18" o:title=""/>
          </v:shape>
          <o:OLEObject Type="Embed" ProgID="Visio.Drawing.15" ShapeID="_x0000_i1025" DrawAspect="Content" ObjectID="_1512272770" r:id="rId19"/>
        </w:object>
      </w:r>
    </w:p>
    <w:p w:rsidR="00723993" w:rsidRPr="00E700A8" w:rsidRDefault="00723993" w:rsidP="00723993">
      <w:pPr>
        <w:pStyle w:val="ab"/>
        <w:spacing w:before="240"/>
        <w:rPr>
          <w:rFonts w:ascii="Consolas" w:hAnsi="Consolas" w:cs="Consolas"/>
          <w:color w:val="000000" w:themeColor="text1"/>
          <w:sz w:val="26"/>
          <w:szCs w:val="26"/>
        </w:rPr>
      </w:pPr>
      <w:r w:rsidRPr="00E700A8">
        <w:rPr>
          <w:color w:val="000000" w:themeColor="text1"/>
          <w:sz w:val="26"/>
          <w:szCs w:val="26"/>
        </w:rPr>
        <w:t>Блок-схема 1 - «Процедура входа пользователя»</w:t>
      </w:r>
    </w:p>
    <w:p w:rsidR="00723993" w:rsidRPr="00E700A8" w:rsidRDefault="00723993" w:rsidP="007312C3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</w:rPr>
      </w:pPr>
    </w:p>
    <w:p w:rsidR="00723993" w:rsidRPr="00E700A8" w:rsidRDefault="00723993" w:rsidP="00723993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данном классе предусмотрена авторизация пользователя посредством заполнения пользователем полей для входа, в данном случае «логин» и «пароль», далее идет проверка на их заполнение и отправка запроса методом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класс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oginUserClass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p w:rsidR="00723993" w:rsidRPr="00E700A8" w:rsidRDefault="00723993" w:rsidP="00723993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оцедура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регистрации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я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:rsidR="00723993" w:rsidRPr="00E700A8" w:rsidRDefault="00723993" w:rsidP="00723993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(String userEmail, String userPassword, String userNam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 urlSuffix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?email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Email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password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Password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username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Name;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//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для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GET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запроса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RegisterUs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syncTask&lt;String, Void, String&gt;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ProgressDialo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oad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RegisterUserClass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u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UserCla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Execute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reExecut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oad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rogressDia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sh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Activity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жалуйст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дождит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Execute(String 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ostExecute(s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oad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dismi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Connection timeou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0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Register successful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in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droid.support.v4.app.FragmentManager fragmentManager = ge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ragmentManager.beginTransaction().replace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ontent_fr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agme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1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his email is already in us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2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rror register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3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Not all fields was fille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4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Oops!</w:t>
      </w:r>
      <w:proofErr w:type="gramEnd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Try again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Toast toast =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Activity(), answerServer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LO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toast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doInBackground(String... param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HashMap&lt;String, String&gt; data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HashMap&lt;String, 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asswor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1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2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resul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uc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dPostRequest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GISTER_UR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data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RegisterUser ru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Us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ru.execute(userEmail,userPassword,userName);</w:t>
      </w:r>
    </w:p>
    <w:p w:rsidR="00723993" w:rsidRPr="00E700A8" w:rsidRDefault="00723993" w:rsidP="00723993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723993" w:rsidRPr="00E700A8" w:rsidRDefault="00723993" w:rsidP="00723993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данном классе происходит регистрация пользователя так же посредством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роса на сервер.</w:t>
      </w:r>
    </w:p>
    <w:p w:rsidR="000D1488" w:rsidRPr="001A30E8" w:rsidRDefault="000D1488" w:rsidP="000D1488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06458107"/>
      <w:bookmarkStart w:id="6" w:name="_Toc406721799"/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Создание «класса» поиска поездки</w:t>
      </w:r>
    </w:p>
    <w:p w:rsidR="000D1488" w:rsidRPr="001A30E8" w:rsidRDefault="000D1488" w:rsidP="000D1488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пользователь мог выполнять некоторые операции,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например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ложения своей поездки для поиска попутчиков, ему необходимо зарегистрироваться, либо выполнить вход непосредственно через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ложение.</w:t>
      </w:r>
    </w:p>
    <w:p w:rsidR="00746FB9" w:rsidRPr="00E700A8" w:rsidRDefault="00746FB9" w:rsidP="00746FB9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.length() != 0 &amp;&amp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!= 0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(IsExis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 &amp;&amp; (IsExis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inputPoint 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outputPoint 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departure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inputPoi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Task().execute(outputPoint, inputPoi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Context()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ичег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айде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</w:p>
    <w:p w:rsidR="00746FB9" w:rsidRPr="00E700A8" w:rsidRDefault="00746FB9" w:rsidP="00746FB9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6FB9" w:rsidRPr="001A30E8" w:rsidRDefault="00746FB9" w:rsidP="00746FB9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й класс описывает поиск поездки через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рос на сервер, который отправляет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олняя оба поля «Пункт отправления» и «Пункт пребытия».</w:t>
      </w:r>
    </w:p>
    <w:p w:rsidR="00B6536B" w:rsidRPr="00E700A8" w:rsidRDefault="00B6536B" w:rsidP="00746FB9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Для того, чтобы показать все доступные поездки пользователю по заданным маршрутам использовался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stView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адаптером, созданным специально для данной разметки.</w:t>
      </w:r>
    </w:p>
    <w:p w:rsidR="00B6536B" w:rsidRPr="00E700A8" w:rsidRDefault="00B6536B" w:rsidP="00746FB9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Класс</w:t>
      </w:r>
      <w:r w:rsidRPr="00754C0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кастомного</w:t>
      </w:r>
      <w:r w:rsidRPr="00754C0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адаптера</w:t>
      </w:r>
      <w:r w:rsidRPr="00754C0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public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class CustomListAdapter extends ArrayAdapter&lt;String&gt;{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private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final Activity context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...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public CustomListAdapter(Activity context, String[] timeString, String[] priceString, String[] placesString, String[] dateString, String[] idInt, String[] freePlace, String[] totalPlace, String[] userName) {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super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context, R.layout.custom_listview_row, idInt)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this.context = context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...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}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@Override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public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View getView(int position, View convertView, ViewGroup parent) {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LayoutInflater inflater =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context.getLayoutInflater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)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View rowView =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inflater.inflate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R.layout.custom_listview_row, null, true)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TextView textTime = (TextView)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rowView.findViewById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R.id.ts_time)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...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textTime.setText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timeString[position]);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...</w:t>
      </w:r>
    </w:p>
    <w:p w:rsidR="00B6536B" w:rsidRPr="00E700A8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this.notifyDataSetChanged(</w:t>
      </w:r>
      <w:proofErr w:type="gramEnd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);</w:t>
      </w:r>
    </w:p>
    <w:p w:rsidR="00B6536B" w:rsidRPr="00754C05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</w:rPr>
      </w:pP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 xml:space="preserve">        </w:t>
      </w:r>
      <w:proofErr w:type="gramStart"/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return</w:t>
      </w:r>
      <w:proofErr w:type="gramEnd"/>
      <w:r w:rsidRPr="00754C05">
        <w:rPr>
          <w:rFonts w:ascii="Consolas" w:eastAsiaTheme="minorEastAsia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eastAsiaTheme="minorEastAsia" w:hAnsi="Consolas" w:cs="Consolas"/>
          <w:color w:val="000000" w:themeColor="text1"/>
          <w:sz w:val="18"/>
          <w:szCs w:val="18"/>
          <w:lang w:val="en-US"/>
        </w:rPr>
        <w:t>rowView</w:t>
      </w:r>
      <w:r w:rsidRPr="00754C05">
        <w:rPr>
          <w:rFonts w:ascii="Consolas" w:eastAsiaTheme="minorEastAsia" w:hAnsi="Consolas" w:cs="Consolas"/>
          <w:color w:val="000000" w:themeColor="text1"/>
          <w:sz w:val="18"/>
          <w:szCs w:val="18"/>
        </w:rPr>
        <w:t>;</w:t>
      </w:r>
    </w:p>
    <w:p w:rsidR="00B6536B" w:rsidRPr="00754C05" w:rsidRDefault="00B6536B" w:rsidP="00B6536B">
      <w:pPr>
        <w:pStyle w:val="HTML"/>
        <w:shd w:val="clear" w:color="auto" w:fill="FFFFFF"/>
        <w:rPr>
          <w:rFonts w:ascii="Consolas" w:eastAsiaTheme="minorEastAsia" w:hAnsi="Consolas" w:cs="Consolas"/>
          <w:color w:val="000000" w:themeColor="text1"/>
          <w:sz w:val="18"/>
          <w:szCs w:val="18"/>
        </w:rPr>
      </w:pPr>
      <w:r w:rsidRPr="00754C05">
        <w:rPr>
          <w:rFonts w:ascii="Consolas" w:eastAsiaTheme="minorEastAsia" w:hAnsi="Consolas" w:cs="Consolas"/>
          <w:color w:val="000000" w:themeColor="text1"/>
          <w:sz w:val="18"/>
          <w:szCs w:val="18"/>
        </w:rPr>
        <w:t xml:space="preserve">    }</w:t>
      </w:r>
    </w:p>
    <w:p w:rsidR="00746FB9" w:rsidRPr="001A30E8" w:rsidRDefault="00B6536B" w:rsidP="00B6536B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</w:rPr>
      </w:pPr>
      <w:r w:rsidRPr="001A30E8">
        <w:rPr>
          <w:rFonts w:ascii="Consolas" w:eastAsiaTheme="minorEastAsia" w:hAnsi="Consolas" w:cs="Consolas"/>
          <w:color w:val="000000" w:themeColor="text1"/>
          <w:sz w:val="18"/>
          <w:szCs w:val="18"/>
        </w:rPr>
        <w:t>}</w:t>
      </w:r>
    </w:p>
    <w:p w:rsidR="00F23746" w:rsidRPr="00E700A8" w:rsidRDefault="00F23746" w:rsidP="00F23746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F23746" w:rsidRPr="00E700A8" w:rsidRDefault="00F23746" w:rsidP="00F23746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OLE_LINK3"/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Языковая поддержка</w:t>
      </w:r>
    </w:p>
    <w:p w:rsidR="00F23746" w:rsidRPr="00E700A8" w:rsidRDefault="00F23746" w:rsidP="00F23746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ходя из того, что данным программным средством могут пользоваться люди из иноязычных стран, было решено ввести языковую поддержку для таких языков, как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glish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ussia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 То есть, в зависимости от выбранного языка системы будет устанавливаться необходимый язык в самом программном средстве.</w:t>
      </w:r>
    </w:p>
    <w:bookmarkEnd w:id="7"/>
    <w:p w:rsidR="00F23746" w:rsidRPr="00E700A8" w:rsidRDefault="00F23746" w:rsidP="00F23746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 чтобы внести такую поддержку, необходимо было использовать стандартные 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сурсы в виде разметки 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s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ая хранит строки для заголовка программного средства, выводимых сообщений, различных 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xtView</w:t>
      </w:r>
      <w:r w:rsidR="00221C65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так далее.</w:t>
      </w:r>
    </w:p>
    <w:p w:rsidR="00221C65" w:rsidRPr="00E700A8" w:rsidRDefault="00221C65" w:rsidP="00F23746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метка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s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англоговорящих:</w:t>
      </w:r>
    </w:p>
    <w:p w:rsidR="00221C65" w:rsidRPr="00E700A8" w:rsidRDefault="00221C65" w:rsidP="00221C6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sour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pp_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Who is where?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earch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arch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get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Get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ignin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ign In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ignup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ign U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ction_setting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tting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ction_searc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arch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 name="screen_arra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arch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Get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ign In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ign U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 name="screen_array_befo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arch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Get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Log out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drawer_op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Open navigation drawer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drawer_clos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Close navigation drawer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buttonSearc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earch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buttonGe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Get trip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ut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You don\'t authorized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Name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emai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E-Mail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Password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re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Repeat password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forgot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Forgot password?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earch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Find a tri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Depatu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Point of depature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Arriva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Point of arrival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Stopping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Stopping place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get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Get tri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Ti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Time before tri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Dat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Date to start trip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Pri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Trip price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Fre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Free place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Place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Total places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 name="country_name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sour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proofErr w:type="gramEnd"/>
    </w:p>
    <w:p w:rsidR="00221C65" w:rsidRPr="00E700A8" w:rsidRDefault="00221C65" w:rsidP="00F23746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метка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s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русскоговорящих:</w:t>
      </w:r>
    </w:p>
    <w:p w:rsidR="00221C65" w:rsidRPr="00E700A8" w:rsidRDefault="00221C65" w:rsidP="00221C6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sour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pp_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Кто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куда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?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earch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иск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get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едложение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ignin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ход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аккаун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ignup_scre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Регистрац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ction_setting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астрой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ction_searc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иск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 name="screen_arra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иск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едложит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ход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аккаун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Регистрац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 name="screen_array_befo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иск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едложит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ыйт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tem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-arra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drawer_open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анел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авигаци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открыта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drawer_clos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анел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авигаци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закрыта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buttonSearc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айт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buttonGe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едложит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re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вторите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арол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Им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auth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ы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авторизованы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арол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forgotPa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Забыл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арол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?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earch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Найт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Depatu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унк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отправлен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Arriva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унк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ибыт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Stopping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ункты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остановок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get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редложит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у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Ti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рем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отправлен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Dat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Дата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отправления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Pri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Стоимость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поездки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Fre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Мес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свободно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 name="stringPlace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Всего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</w:rPr>
        <w:t>мест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&lt;/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sour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  <w:proofErr w:type="gramEnd"/>
    </w:p>
    <w:p w:rsidR="005C29EF" w:rsidRPr="00E700A8" w:rsidRDefault="005C29EF" w:rsidP="00221C6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5C29EF" w:rsidRPr="00E700A8" w:rsidRDefault="005C29EF" w:rsidP="005C29EF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данной разметке используются константные значения строк, которые указываются непосредственно при разметке для других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ctivity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, которые используются для графического интерфейса.</w:t>
      </w:r>
    </w:p>
    <w:p w:rsidR="005C29EF" w:rsidRPr="00E700A8" w:rsidRDefault="005C29EF" w:rsidP="005C29EF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использования строковых констант из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s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ml</w:t>
      </w:r>
      <w:r w:rsidR="00BA46CD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е указываются в </w:t>
      </w:r>
      <w:proofErr w:type="gramStart"/>
      <w:r w:rsidR="002F2DA7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android:text</w:t>
      </w:r>
      <w:proofErr w:type="gramEnd"/>
      <w:r w:rsidR="002F2DA7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C29EF" w:rsidRPr="00E700A8" w:rsidRDefault="005C29EF" w:rsidP="005C29EF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&lt;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utton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id="@+id/findTrip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</w:t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:layout</w:t>
      </w:r>
      <w:proofErr w:type="gramEnd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_width="300dp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layout_height="40dp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layout_below="@id/pointOfArrival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layout_centerHorizontal="true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layout_marginTop="10dp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background="@drawable/hbutton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text="@string/searchTrip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br/>
        <w:t xml:space="preserve">    android:textColor="#FFFFFF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/&gt;</w:t>
      </w:r>
    </w:p>
    <w:p w:rsidR="00345CE6" w:rsidRPr="001A30E8" w:rsidRDefault="00345CE6" w:rsidP="00345CE6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</w:p>
    <w:p w:rsidR="00033121" w:rsidRPr="00E700A8" w:rsidRDefault="0070520B" w:rsidP="00163C6F">
      <w:pPr>
        <w:pStyle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E700A8">
        <w:rPr>
          <w:rFonts w:ascii="Times New Roman" w:hAnsi="Times New Roman" w:cs="Times New Roman"/>
          <w:b/>
          <w:color w:val="000000" w:themeColor="text1"/>
          <w:szCs w:val="24"/>
        </w:rPr>
        <w:t>4</w:t>
      </w:r>
      <w:r w:rsidR="00033121" w:rsidRPr="00E700A8">
        <w:rPr>
          <w:rFonts w:ascii="Times New Roman" w:hAnsi="Times New Roman" w:cs="Times New Roman"/>
          <w:b/>
          <w:color w:val="000000" w:themeColor="text1"/>
          <w:szCs w:val="24"/>
        </w:rPr>
        <w:t xml:space="preserve"> РУКОВОДСТВО ПОЛЬЗОВАТЕЛЯ</w:t>
      </w:r>
    </w:p>
    <w:p w:rsidR="00033121" w:rsidRPr="00E700A8" w:rsidRDefault="00CD201F" w:rsidP="008F3378">
      <w:pPr>
        <w:pStyle w:val="1"/>
        <w:ind w:left="-851"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1 Начало работы</w:t>
      </w:r>
    </w:p>
    <w:p w:rsidR="00D217A3" w:rsidRPr="00E700A8" w:rsidRDefault="00D217A3" w:rsidP="00D217A3">
      <w:pPr>
        <w:pStyle w:val="a9"/>
        <w:rPr>
          <w:color w:val="000000" w:themeColor="text1"/>
        </w:rPr>
      </w:pPr>
    </w:p>
    <w:p w:rsidR="00033121" w:rsidRPr="00E700A8" w:rsidRDefault="00033121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запуска приложения </w:t>
      </w:r>
      <w:r w:rsidR="00A45544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открывается окно главного меню</w:t>
      </w:r>
      <w:r w:rsidR="00D217A3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E297F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(Рисунок 2).</w:t>
      </w:r>
    </w:p>
    <w:p w:rsidR="000E2FB6" w:rsidRPr="001A30E8" w:rsidRDefault="00192187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anchor distT="0" distB="0" distL="114300" distR="114300" simplePos="0" relativeHeight="251675648" behindDoc="0" locked="0" layoutInCell="1" allowOverlap="1" wp14:anchorId="0A177225" wp14:editId="4082B6C7">
            <wp:simplePos x="0" y="0"/>
            <wp:positionH relativeFrom="page">
              <wp:align>center</wp:align>
            </wp:positionH>
            <wp:positionV relativeFrom="paragraph">
              <wp:posOffset>148590</wp:posOffset>
            </wp:positionV>
            <wp:extent cx="2308225" cy="3943350"/>
            <wp:effectExtent l="0" t="0" r="0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lex\Desktop\2 курс\ЯП\kurs_proekt_2\menu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225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E2FB6" w:rsidRPr="00E700A8" w:rsidRDefault="000E2FB6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E2FB6" w:rsidRPr="00E700A8" w:rsidRDefault="000E2FB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0E2FB6" w:rsidRPr="00E700A8" w:rsidRDefault="000E2FB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0E2FB6" w:rsidRPr="00E700A8" w:rsidRDefault="000E2FB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0E2FB6" w:rsidRPr="00E700A8" w:rsidRDefault="000E2FB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0E2FB6" w:rsidRPr="00E700A8" w:rsidRDefault="000E2FB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0E2FB6" w:rsidRPr="00E700A8" w:rsidRDefault="000E2FB6" w:rsidP="00FA24E7">
      <w:pPr>
        <w:pStyle w:val="1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192187" w:rsidRPr="00E700A8" w:rsidRDefault="00192187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192187" w:rsidRPr="00E700A8" w:rsidRDefault="00192187" w:rsidP="00192187">
      <w:pPr>
        <w:rPr>
          <w:color w:val="000000" w:themeColor="text1"/>
        </w:rPr>
      </w:pPr>
    </w:p>
    <w:p w:rsidR="00192187" w:rsidRPr="00E700A8" w:rsidRDefault="00192187" w:rsidP="00192187">
      <w:pPr>
        <w:rPr>
          <w:color w:val="000000" w:themeColor="text1"/>
        </w:rPr>
      </w:pPr>
    </w:p>
    <w:p w:rsidR="00611986" w:rsidRPr="00E700A8" w:rsidRDefault="00611986" w:rsidP="00192187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1AAD91D" wp14:editId="42583229">
                <wp:simplePos x="0" y="0"/>
                <wp:positionH relativeFrom="margin">
                  <wp:posOffset>1609863</wp:posOffset>
                </wp:positionH>
                <wp:positionV relativeFrom="paragraph">
                  <wp:posOffset>26780</wp:posOffset>
                </wp:positionV>
                <wp:extent cx="2510155" cy="285750"/>
                <wp:effectExtent l="0" t="0" r="4445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015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163C6F" w:rsidRDefault="008255DC" w:rsidP="00352A0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2</w:t>
                            </w:r>
                            <w:r w:rsidRPr="00163C6F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Главное меню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AD91D" id="Надпись 2" o:spid="_x0000_s1033" type="#_x0000_t202" style="position:absolute;left:0;text-align:left;margin-left:126.75pt;margin-top:2.1pt;width:197.65pt;height:22.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" stroked="f">
                <v:textbox>
                  <w:txbxContent>
                    <w:p w:rsidR="008255DC" w:rsidRPr="00163C6F" w:rsidRDefault="008255DC" w:rsidP="00352A09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2</w:t>
                      </w:r>
                      <w:r w:rsidRPr="00163C6F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Главное меню»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192187" w:rsidRPr="00E700A8" w:rsidRDefault="00192187" w:rsidP="00192187">
      <w:pPr>
        <w:rPr>
          <w:color w:val="000000" w:themeColor="text1"/>
        </w:rPr>
      </w:pPr>
    </w:p>
    <w:p w:rsidR="000E2FB6" w:rsidRPr="00E700A8" w:rsidRDefault="000E2FB6" w:rsidP="00C82BDA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этом окне имеется </w:t>
      </w:r>
      <w:r w:rsidR="0045075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две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нопки: «</w:t>
      </w:r>
      <w:r w:rsidR="0045075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Найти поездку» и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</w:t>
      </w:r>
      <w:r w:rsidR="0045075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едложить поездку».</w:t>
      </w:r>
    </w:p>
    <w:p w:rsidR="000E2FB6" w:rsidRPr="00E700A8" w:rsidRDefault="000E2FB6" w:rsidP="00C82BDA">
      <w:pPr>
        <w:pStyle w:val="a9"/>
        <w:spacing w:line="276" w:lineRule="auto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и нажатии на кнопку «</w:t>
      </w:r>
      <w:r w:rsidR="0045075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Найти поездку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="003D53C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крывается активное окно «Поиск поездки» (Рисунок 3)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. Если нажать на кнопку «</w:t>
      </w:r>
      <w:r w:rsidR="003D53C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едложить поездку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», то</w:t>
      </w:r>
      <w:r w:rsidR="003D53C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кроется новое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кно, в котором</w:t>
      </w:r>
      <w:r w:rsidR="003D53C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 сможет предложить поездку для поиска попутчиков</w:t>
      </w:r>
      <w:r w:rsidR="00D217A3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</w:t>
      </w:r>
      <w:r w:rsidR="00F2279A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D53C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352A0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  <w:r w:rsidR="009946B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пользователю нужно совершить выход из приложения, необходимо в главном меня нажать системную кнопку «Назад». </w:t>
      </w:r>
    </w:p>
    <w:p w:rsidR="00352A09" w:rsidRPr="00E700A8" w:rsidRDefault="00352A09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52A09" w:rsidRPr="00E700A8" w:rsidRDefault="00352A09" w:rsidP="008F3378">
      <w:pPr>
        <w:ind w:left="-851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192187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  <w:r w:rsidRPr="00E700A8">
        <w:rPr>
          <w:rFonts w:ascii="Times New Roman" w:hAnsi="Times New Roman" w:cs="Times New Roman"/>
          <w:b/>
          <w:noProof/>
          <w:color w:val="000000" w:themeColor="text1"/>
          <w:szCs w:val="24"/>
        </w:rPr>
        <w:lastRenderedPageBreak/>
        <w:drawing>
          <wp:anchor distT="0" distB="0" distL="114300" distR="114300" simplePos="0" relativeHeight="251676672" behindDoc="0" locked="0" layoutInCell="1" allowOverlap="1" wp14:anchorId="4C8915DA" wp14:editId="4218268F">
            <wp:simplePos x="0" y="0"/>
            <wp:positionH relativeFrom="page">
              <wp:posOffset>2820035</wp:posOffset>
            </wp:positionH>
            <wp:positionV relativeFrom="paragraph">
              <wp:posOffset>3810</wp:posOffset>
            </wp:positionV>
            <wp:extent cx="1925955" cy="3282950"/>
            <wp:effectExtent l="0" t="0" r="0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lex\Desktop\2 курс\ЯП\kurs_proekt_2\help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5955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352A09" w:rsidRPr="00E700A8" w:rsidRDefault="00352A09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470EBB" w:rsidRPr="00E700A8" w:rsidRDefault="00192187" w:rsidP="00470EBB">
      <w:pPr>
        <w:pStyle w:val="1"/>
        <w:ind w:left="-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338C180A" wp14:editId="2082F42D">
                <wp:simplePos x="0" y="0"/>
                <wp:positionH relativeFrom="page">
                  <wp:posOffset>2251434</wp:posOffset>
                </wp:positionH>
                <wp:positionV relativeFrom="paragraph">
                  <wp:posOffset>158943</wp:posOffset>
                </wp:positionV>
                <wp:extent cx="3191510" cy="1404620"/>
                <wp:effectExtent l="0" t="0" r="8890" b="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9151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470EBB" w:rsidRDefault="008255DC" w:rsidP="00352A0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3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оиск попутчиков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8C180A" id="_x0000_s1034" type="#_x0000_t202" style="position:absolute;left:0;text-align:left;margin-left:177.3pt;margin-top:12.5pt;width:251.3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" stroked="f">
                <v:textbox style="mso-fit-shape-to-text:t">
                  <w:txbxContent>
                    <w:p w:rsidR="008255DC" w:rsidRPr="00470EBB" w:rsidRDefault="008255DC" w:rsidP="00352A09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3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оиск попутчиков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611986" w:rsidRPr="00E700A8" w:rsidRDefault="00470EBB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677696" behindDoc="0" locked="0" layoutInCell="1" allowOverlap="1" wp14:anchorId="5ADE3332" wp14:editId="195EDEA2">
            <wp:simplePos x="0" y="0"/>
            <wp:positionH relativeFrom="page">
              <wp:posOffset>2695575</wp:posOffset>
            </wp:positionH>
            <wp:positionV relativeFrom="paragraph">
              <wp:posOffset>314325</wp:posOffset>
            </wp:positionV>
            <wp:extent cx="2171065" cy="3700780"/>
            <wp:effectExtent l="0" t="0" r="635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ex\Desktop\2 курс\ЯП\kurs_proekt_2\playWindow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065" cy="370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2A09" w:rsidRPr="00E700A8" w:rsidRDefault="00352A09" w:rsidP="008F3378">
      <w:pPr>
        <w:pStyle w:val="1"/>
        <w:ind w:left="-851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pStyle w:val="1"/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</w:p>
    <w:p w:rsidR="00611986" w:rsidRPr="00E700A8" w:rsidRDefault="00611986" w:rsidP="008F3378">
      <w:pPr>
        <w:ind w:left="-851"/>
        <w:rPr>
          <w:color w:val="000000" w:themeColor="text1"/>
        </w:rPr>
      </w:pPr>
    </w:p>
    <w:p w:rsidR="00611986" w:rsidRPr="00E700A8" w:rsidRDefault="00611986" w:rsidP="008F3378">
      <w:pPr>
        <w:ind w:left="-851"/>
        <w:rPr>
          <w:color w:val="000000" w:themeColor="text1"/>
        </w:rPr>
      </w:pPr>
    </w:p>
    <w:p w:rsidR="00470EBB" w:rsidRPr="00E700A8" w:rsidRDefault="00470EBB" w:rsidP="008F3378">
      <w:pPr>
        <w:ind w:left="-851"/>
        <w:rPr>
          <w:color w:val="000000" w:themeColor="text1"/>
        </w:rPr>
      </w:pPr>
    </w:p>
    <w:p w:rsidR="00611986" w:rsidRPr="00E700A8" w:rsidRDefault="00611986" w:rsidP="008F3378">
      <w:pPr>
        <w:ind w:left="-851"/>
        <w:rPr>
          <w:color w:val="000000" w:themeColor="text1"/>
        </w:rPr>
      </w:pPr>
    </w:p>
    <w:p w:rsidR="00D87A49" w:rsidRPr="00E700A8" w:rsidRDefault="00192187" w:rsidP="009876CB">
      <w:pPr>
        <w:ind w:left="-851"/>
        <w:rPr>
          <w:color w:val="000000" w:themeColor="text1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78F9BAE" wp14:editId="0B545036">
                <wp:simplePos x="0" y="0"/>
                <wp:positionH relativeFrom="page">
                  <wp:align>center</wp:align>
                </wp:positionH>
                <wp:positionV relativeFrom="paragraph">
                  <wp:posOffset>3838</wp:posOffset>
                </wp:positionV>
                <wp:extent cx="3538220" cy="297180"/>
                <wp:effectExtent l="0" t="0" r="0" b="0"/>
                <wp:wrapSquare wrapText="bothSides"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822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9500C4" w:rsidRDefault="008255DC" w:rsidP="0061198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4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едложить поездку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8F9BAE" id="Надпись 4" o:spid="_x0000_s1035" type="#_x0000_t202" style="position:absolute;left:0;text-align:left;margin-left:0;margin-top:.3pt;width:278.6pt;height:23.4pt;z-index:251670528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" filled="f" stroked="f">
                <v:textbox>
                  <w:txbxContent>
                    <w:p w:rsidR="008255DC" w:rsidRPr="009500C4" w:rsidRDefault="008255DC" w:rsidP="00611986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4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едложить поездку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804AC6" w:rsidRPr="00E700A8" w:rsidRDefault="00804AC6" w:rsidP="00192187">
      <w:pPr>
        <w:rPr>
          <w:color w:val="000000" w:themeColor="text1"/>
        </w:rPr>
      </w:pPr>
    </w:p>
    <w:p w:rsidR="00731C89" w:rsidRPr="00E700A8" w:rsidRDefault="00731C89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1C89" w:rsidRPr="00E700A8" w:rsidRDefault="00731C89" w:rsidP="008F3378">
      <w:pPr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B520B" w:rsidRPr="00E700A8" w:rsidRDefault="004B520B" w:rsidP="008F3378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4.2 </w:t>
      </w:r>
      <w:r w:rsidR="00731C89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истрация</w:t>
      </w:r>
    </w:p>
    <w:p w:rsidR="004B520B" w:rsidRPr="00E700A8" w:rsidRDefault="00E56DC0" w:rsidP="00C82BDA">
      <w:pPr>
        <w:pStyle w:val="a9"/>
        <w:spacing w:line="276" w:lineRule="auto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679744" behindDoc="1" locked="0" layoutInCell="1" allowOverlap="1" wp14:anchorId="3C95CD9B" wp14:editId="59FD90AB">
            <wp:simplePos x="0" y="0"/>
            <wp:positionH relativeFrom="page">
              <wp:align>center</wp:align>
            </wp:positionH>
            <wp:positionV relativeFrom="paragraph">
              <wp:posOffset>714375</wp:posOffset>
            </wp:positionV>
            <wp:extent cx="2171065" cy="3144520"/>
            <wp:effectExtent l="0" t="0" r="635" b="0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ex\Desktop\2 курс\ЯП\kurs_proekt_2\playWindow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06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31C8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Для того, чтобы зарегистрироваться, необходимо</w:t>
      </w:r>
      <w:r w:rsidR="00E03BB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крыть меню, для этого нужно</w:t>
      </w:r>
      <w:r w:rsidR="00731C8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03BB9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сти пальцем от левого края телефона </w:t>
      </w:r>
      <w:r w:rsidR="002C49B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вправо</w:t>
      </w:r>
      <w:r w:rsidR="005A35EE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5)</w:t>
      </w:r>
      <w:r w:rsidR="002C49B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67E6C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ли нажать на кнопку сверху слева, обозначенная </w:t>
      </w:r>
      <w:r w:rsidR="005A35EE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тремя полосками.</w:t>
      </w:r>
    </w:p>
    <w:p w:rsidR="00E56DC0" w:rsidRPr="00E700A8" w:rsidRDefault="00E56DC0" w:rsidP="00803D4D">
      <w:pPr>
        <w:pStyle w:val="a9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FA3D665" wp14:editId="7B64DE91">
                <wp:simplePos x="0" y="0"/>
                <wp:positionH relativeFrom="page">
                  <wp:align>center</wp:align>
                </wp:positionH>
                <wp:positionV relativeFrom="paragraph">
                  <wp:posOffset>3186430</wp:posOffset>
                </wp:positionV>
                <wp:extent cx="3538220" cy="297180"/>
                <wp:effectExtent l="0" t="0" r="0" b="0"/>
                <wp:wrapSquare wrapText="bothSides"/>
                <wp:docPr id="14" name="Надпись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822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9500C4" w:rsidRDefault="008255DC" w:rsidP="00E56DC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5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Жест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A3D665" id="Надпись 14" o:spid="_x0000_s1036" type="#_x0000_t202" style="position:absolute;left:0;text-align:left;margin-left:0;margin-top:250.9pt;width:278.6pt;height:23.4pt;z-index:251683840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" filled="f" stroked="f">
                <v:textbox>
                  <w:txbxContent>
                    <w:p w:rsidR="008255DC" w:rsidRPr="009500C4" w:rsidRDefault="008255DC" w:rsidP="00E56DC0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5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Жест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E03BB9" w:rsidRPr="00E700A8" w:rsidRDefault="00E03BB9" w:rsidP="00803D4D">
      <w:pPr>
        <w:pStyle w:val="a9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E03BB9" w:rsidRPr="00E700A8" w:rsidRDefault="0019182C" w:rsidP="00C82BDA">
      <w:pPr>
        <w:pStyle w:val="a9"/>
        <w:spacing w:line="276" w:lineRule="auto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, в открытом меню необходимо нажать на кнопку «Регистрация» </w:t>
      </w:r>
      <w:r w:rsidR="00E82D9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Рисунок 6) </w:t>
      </w:r>
      <w:r w:rsidR="00E56DC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необходимо </w:t>
      </w:r>
      <w:r w:rsidR="00E82D96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заполнить все поля и нажать кнопку «Регистрация».</w:t>
      </w:r>
    </w:p>
    <w:p w:rsidR="0019182C" w:rsidRPr="00E700A8" w:rsidRDefault="0019182C" w:rsidP="00803D4D">
      <w:pPr>
        <w:pStyle w:val="a9"/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681792" behindDoc="1" locked="0" layoutInCell="1" allowOverlap="1" wp14:anchorId="67BB66DF" wp14:editId="1B665F24">
            <wp:simplePos x="0" y="0"/>
            <wp:positionH relativeFrom="page">
              <wp:posOffset>2856230</wp:posOffset>
            </wp:positionH>
            <wp:positionV relativeFrom="paragraph">
              <wp:posOffset>274955</wp:posOffset>
            </wp:positionV>
            <wp:extent cx="1849120" cy="3144520"/>
            <wp:effectExtent l="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ex\Desktop\2 курс\ЯП\kurs_proekt_2\playWindow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120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F0F2B" w:rsidRPr="00E700A8" w:rsidRDefault="00FF0F2B" w:rsidP="00FA24E7">
      <w:pPr>
        <w:pStyle w:val="a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F0F2B" w:rsidRPr="00E700A8" w:rsidRDefault="00E56DC0" w:rsidP="00FF0F2B">
      <w:pPr>
        <w:pStyle w:val="a9"/>
        <w:ind w:left="-851"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415CB1A8" wp14:editId="1C18621C">
                <wp:simplePos x="0" y="0"/>
                <wp:positionH relativeFrom="page">
                  <wp:align>center</wp:align>
                </wp:positionH>
                <wp:positionV relativeFrom="paragraph">
                  <wp:posOffset>8890</wp:posOffset>
                </wp:positionV>
                <wp:extent cx="3538220" cy="297180"/>
                <wp:effectExtent l="0" t="0" r="0" b="0"/>
                <wp:wrapSquare wrapText="bothSides"/>
                <wp:docPr id="15" name="Надпись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822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9500C4" w:rsidRDefault="008255DC" w:rsidP="00E56DC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6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Кнопка регистрация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5CB1A8" id="Надпись 15" o:spid="_x0000_s1037" type="#_x0000_t202" style="position:absolute;left:0;text-align:left;margin-left:0;margin-top:.7pt;width:278.6pt;height:23.4pt;z-index:251685888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" filled="f" stroked="f">
                <v:textbox>
                  <w:txbxContent>
                    <w:p w:rsidR="008255DC" w:rsidRPr="009500C4" w:rsidRDefault="008255DC" w:rsidP="00E56DC0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6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Кнопка регистрация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E82D96" w:rsidRPr="00E700A8" w:rsidRDefault="00E82D96" w:rsidP="00A82773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82773" w:rsidRPr="00E700A8" w:rsidRDefault="00086C66" w:rsidP="00A82773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4.3 </w:t>
      </w:r>
      <w:r w:rsidR="00E56DC0"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ход в аккаунт</w:t>
      </w:r>
    </w:p>
    <w:p w:rsidR="00FA24E7" w:rsidRPr="00E700A8" w:rsidRDefault="00E56DC0" w:rsidP="00C82BDA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687936" behindDoc="1" locked="0" layoutInCell="1" allowOverlap="1" wp14:anchorId="6E788B1C" wp14:editId="217DA131">
            <wp:simplePos x="0" y="0"/>
            <wp:positionH relativeFrom="page">
              <wp:align>center</wp:align>
            </wp:positionH>
            <wp:positionV relativeFrom="paragraph">
              <wp:posOffset>889635</wp:posOffset>
            </wp:positionV>
            <wp:extent cx="1849120" cy="3143250"/>
            <wp:effectExtent l="0" t="0" r="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ex\Desktop\2 курс\ЯП\kurs_proekt_2\playWindow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120" cy="3143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того, чтобы войти в аккаунт, необходимо совершить аналогичные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действия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 и при регистрации, за исключением некоторым поправок. Вместо кнопки «Регистрация» необходимо выбирать кнопку «Вход в аккаунт» (Рисунок 7).</w:t>
      </w:r>
    </w:p>
    <w:p w:rsidR="00192187" w:rsidRPr="00E700A8" w:rsidRDefault="00E56DC0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 wp14:anchorId="6B9D9D8E" wp14:editId="18B238BD">
                <wp:simplePos x="0" y="0"/>
                <wp:positionH relativeFrom="page">
                  <wp:align>center</wp:align>
                </wp:positionH>
                <wp:positionV relativeFrom="paragraph">
                  <wp:posOffset>3279775</wp:posOffset>
                </wp:positionV>
                <wp:extent cx="3538220" cy="297180"/>
                <wp:effectExtent l="0" t="0" r="0" b="0"/>
                <wp:wrapSquare wrapText="bothSides"/>
                <wp:docPr id="16" name="Надпись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822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9500C4" w:rsidRDefault="008255DC" w:rsidP="00E56DC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Рисунок 7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Кнопка вход в аккаунт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D9D8E" id="Надпись 16" o:spid="_x0000_s1038" type="#_x0000_t202" style="position:absolute;left:0;text-align:left;margin-left:0;margin-top:258.25pt;width:278.6pt;height:23.4pt;z-index:251688960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" filled="f" stroked="f">
                <v:textbox>
                  <w:txbxContent>
                    <w:p w:rsidR="008255DC" w:rsidRPr="009500C4" w:rsidRDefault="008255DC" w:rsidP="00E56DC0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Рисунок 7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Кнопка вход в аккаунт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192187" w:rsidRPr="00E700A8" w:rsidRDefault="00192187" w:rsidP="00181D2A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81D2A" w:rsidRPr="00E700A8" w:rsidRDefault="00181D2A" w:rsidP="00181D2A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осле того, как пользователь выполнил все предписывающие требования, он может пользоваться всем функционалом программного обеспечения без ограничений.</w:t>
      </w:r>
    </w:p>
    <w:p w:rsidR="00AA499B" w:rsidRPr="00E700A8" w:rsidRDefault="00AA499B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D372E0" w:rsidRPr="00E700A8" w:rsidRDefault="00D372E0" w:rsidP="00D372E0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4.4 Поиск попутчика</w:t>
      </w:r>
    </w:p>
    <w:p w:rsidR="00AA499B" w:rsidRPr="00E700A8" w:rsidRDefault="00AA499B" w:rsidP="00AA499B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anchor distT="0" distB="0" distL="114300" distR="114300" simplePos="0" relativeHeight="251691008" behindDoc="1" locked="0" layoutInCell="1" allowOverlap="1" wp14:anchorId="083770B9" wp14:editId="51EC1650">
            <wp:simplePos x="0" y="0"/>
            <wp:positionH relativeFrom="page">
              <wp:posOffset>3128645</wp:posOffset>
            </wp:positionH>
            <wp:positionV relativeFrom="paragraph">
              <wp:posOffset>1118235</wp:posOffset>
            </wp:positionV>
            <wp:extent cx="1839595" cy="3143250"/>
            <wp:effectExtent l="0" t="0" r="8255" b="0"/>
            <wp:wrapTopAndBottom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ex\Desktop\2 курс\ЯП\kurs_proekt_2\playWindow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959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72E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бы воспользоваться услугой поиска попутчика, необходимо в меню перейти во вкладку «Поиск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оездки</w:t>
      </w:r>
      <w:r w:rsidR="00D372E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,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заполнить все необходимые поля и нажать кнопку «Найти поездку». Далее пользователь увидит все доступные и актуальные поездки на данный момент (Рисунок 8).</w:t>
      </w:r>
    </w:p>
    <w:p w:rsidR="00AA499B" w:rsidRPr="00E700A8" w:rsidRDefault="00AA499B" w:rsidP="00AA499B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6920E23D" wp14:editId="2D941C92">
                <wp:simplePos x="0" y="0"/>
                <wp:positionH relativeFrom="page">
                  <wp:posOffset>2280285</wp:posOffset>
                </wp:positionH>
                <wp:positionV relativeFrom="paragraph">
                  <wp:posOffset>3315970</wp:posOffset>
                </wp:positionV>
                <wp:extent cx="3538220" cy="297180"/>
                <wp:effectExtent l="0" t="0" r="0" b="0"/>
                <wp:wrapSquare wrapText="bothSides"/>
                <wp:docPr id="24" name="Надпись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3822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55DC" w:rsidRPr="00AA499B" w:rsidRDefault="008255DC" w:rsidP="00AA499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Рисуно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8</w:t>
                            </w:r>
                            <w:r w:rsidRPr="009500C4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–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Найденные поездки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20E23D" id="Надпись 24" o:spid="_x0000_s1039" type="#_x0000_t202" style="position:absolute;left:0;text-align:left;margin-left:179.55pt;margin-top:261.1pt;width:278.6pt;height:23.4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" filled="f" stroked="f">
                <v:textbox>
                  <w:txbxContent>
                    <w:p w:rsidR="008255DC" w:rsidRPr="00AA499B" w:rsidRDefault="008255DC" w:rsidP="00AA499B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Рисунок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8</w:t>
                      </w:r>
                      <w:r w:rsidRPr="009500C4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– «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Найденные поездки»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92187" w:rsidRPr="00E700A8" w:rsidRDefault="00192187" w:rsidP="00FA24E7">
      <w:pPr>
        <w:ind w:left="-851" w:firstLine="85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0E2FB6" w:rsidRPr="00E700A8" w:rsidRDefault="00D61CA0" w:rsidP="008F3378">
      <w:pPr>
        <w:pStyle w:val="1"/>
        <w:tabs>
          <w:tab w:val="left" w:pos="3918"/>
        </w:tabs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  <w:r w:rsidRPr="00E700A8">
        <w:rPr>
          <w:rFonts w:ascii="Times New Roman" w:hAnsi="Times New Roman" w:cs="Times New Roman"/>
          <w:b/>
          <w:color w:val="000000" w:themeColor="text1"/>
          <w:szCs w:val="24"/>
        </w:rPr>
        <w:t>ЗАКЛЮЧЕНИЕ</w:t>
      </w:r>
      <w:bookmarkEnd w:id="5"/>
      <w:bookmarkEnd w:id="6"/>
    </w:p>
    <w:p w:rsidR="00D61CA0" w:rsidRPr="00E700A8" w:rsidRDefault="00F471A1" w:rsidP="00F471A1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ыло разработано приложение для платформы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«Кто куда?», с помощью которого, пользователь может без труда найти попутчика по интересующему ему маршруту.</w:t>
      </w:r>
      <w:r w:rsidR="00D61CA0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61CA0" w:rsidRPr="00E700A8" w:rsidRDefault="00D61CA0" w:rsidP="00F471A1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было реализовано с использованием 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реды для разработки приложений на базе 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F07FE8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При разработке активно использовалось программное средство контроля версий – GitHub.</w:t>
      </w:r>
      <w:r w:rsidR="00F07FE8" w:rsidRPr="00E700A8">
        <w:rPr>
          <w:color w:val="000000" w:themeColor="text1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61CA0" w:rsidRPr="00E700A8" w:rsidRDefault="00D61CA0" w:rsidP="00F471A1">
      <w:pPr>
        <w:spacing w:after="0"/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повышения качества разрабатываемого продукта использовался ручной метод тестирования. </w:t>
      </w:r>
    </w:p>
    <w:p w:rsidR="00D61CA0" w:rsidRPr="00E700A8" w:rsidRDefault="00F07FE8" w:rsidP="00F471A1">
      <w:pPr>
        <w:ind w:left="-851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гровое приложение обладает интуитивным управлением, что упрощает его использование для рядового пользователя. Со временем данное приложение будет совершенствоваться: </w:t>
      </w:r>
      <w:r w:rsidR="00F471A1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удет добавлена функция просмотра пользователей, оценка пользователей по поездкам, личные сообщения для обмена данными, просмотр личного профиля, редактирование и удаление уже существующих созданных поездок. </w:t>
      </w: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ind w:left="-851"/>
        <w:rPr>
          <w:color w:val="000000" w:themeColor="text1"/>
        </w:rPr>
      </w:pPr>
    </w:p>
    <w:p w:rsidR="000E7391" w:rsidRPr="00E700A8" w:rsidRDefault="000E7391" w:rsidP="008F3378">
      <w:pPr>
        <w:pStyle w:val="1"/>
        <w:tabs>
          <w:tab w:val="left" w:pos="318"/>
        </w:tabs>
        <w:ind w:left="-851"/>
        <w:jc w:val="center"/>
        <w:rPr>
          <w:rFonts w:ascii="Times New Roman" w:hAnsi="Times New Roman" w:cs="Times New Roman"/>
          <w:b/>
          <w:color w:val="000000" w:themeColor="text1"/>
          <w:szCs w:val="24"/>
        </w:rPr>
      </w:pPr>
      <w:r w:rsidRPr="00E700A8">
        <w:rPr>
          <w:rFonts w:ascii="Times New Roman" w:hAnsi="Times New Roman" w:cs="Times New Roman"/>
          <w:b/>
          <w:color w:val="000000" w:themeColor="text1"/>
          <w:szCs w:val="24"/>
        </w:rPr>
        <w:lastRenderedPageBreak/>
        <w:t>СПИСОК ИСПОЛЬ</w:t>
      </w:r>
      <w:r w:rsidR="007F340D" w:rsidRPr="00E700A8">
        <w:rPr>
          <w:rFonts w:ascii="Times New Roman" w:hAnsi="Times New Roman" w:cs="Times New Roman"/>
          <w:b/>
          <w:color w:val="000000" w:themeColor="text1"/>
          <w:szCs w:val="24"/>
        </w:rPr>
        <w:t>ЗУЕМЫХ</w:t>
      </w:r>
      <w:r w:rsidRPr="00E700A8">
        <w:rPr>
          <w:rFonts w:ascii="Times New Roman" w:hAnsi="Times New Roman" w:cs="Times New Roman"/>
          <w:b/>
          <w:color w:val="000000" w:themeColor="text1"/>
          <w:szCs w:val="24"/>
        </w:rPr>
        <w:t xml:space="preserve"> ИСТОЧНИКОВ</w:t>
      </w:r>
    </w:p>
    <w:p w:rsidR="007807AF" w:rsidRPr="00E700A8" w:rsidRDefault="007807AF" w:rsidP="007807AF">
      <w:pPr>
        <w:rPr>
          <w:color w:val="000000" w:themeColor="text1"/>
        </w:rPr>
      </w:pPr>
    </w:p>
    <w:p w:rsidR="000E7391" w:rsidRPr="00E700A8" w:rsidRDefault="008F0315" w:rsidP="003266D6">
      <w:pPr>
        <w:pStyle w:val="a9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Голощапов А.Л. «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oogle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ndroid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ирование для мобильных устройств».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BHV </w:t>
      </w: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анкт-Петербург, 2011 </w:t>
      </w:r>
    </w:p>
    <w:p w:rsidR="00B97FC6" w:rsidRPr="00E700A8" w:rsidRDefault="00B97FC6" w:rsidP="003266D6">
      <w:pPr>
        <w:pStyle w:val="a9"/>
        <w:numPr>
          <w:ilvl w:val="0"/>
          <w:numId w:val="7"/>
        </w:numPr>
        <w:jc w:val="both"/>
        <w:rPr>
          <w:rStyle w:val="rtxt1"/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Style w:val="rtxt1"/>
          <w:rFonts w:ascii="Times New Roman" w:hAnsi="Times New Roman" w:cs="Times New Roman"/>
          <w:color w:val="000000" w:themeColor="text1"/>
          <w:sz w:val="28"/>
          <w:szCs w:val="28"/>
        </w:rPr>
        <w:t xml:space="preserve">Б. Эккель, «Философия </w:t>
      </w:r>
      <w:r w:rsidRPr="00E700A8">
        <w:rPr>
          <w:rStyle w:val="rtxt1"/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</w:t>
      </w:r>
      <w:r w:rsidRPr="00E700A8">
        <w:rPr>
          <w:rStyle w:val="rtxt1"/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Pr="00E700A8">
        <w:rPr>
          <w:rStyle w:val="rtxt1"/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B97FC6" w:rsidRPr="00E700A8" w:rsidRDefault="00A245B0" w:rsidP="00B97FC6">
      <w:pPr>
        <w:pStyle w:val="a9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Роберт Мартин «Чистый Код». Питер, 2014</w:t>
      </w:r>
      <w:r w:rsidRPr="001A30E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9876CB" w:rsidRPr="00E700A8" w:rsidRDefault="009876CB" w:rsidP="00B97FC6">
      <w:pPr>
        <w:pStyle w:val="a9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ОСТ 19.701–90. Единая система программной документации. Схемы      алгоритмов, программ, данных и систем. Условные обозначения и правила выполнения. – Введ. 1992–01–01. – </w:t>
      </w:r>
      <w:proofErr w:type="gramStart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М. :</w:t>
      </w:r>
      <w:proofErr w:type="gramEnd"/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д-во стандартов, 1991. </w:t>
      </w:r>
    </w:p>
    <w:p w:rsidR="007807AF" w:rsidRPr="00E700A8" w:rsidRDefault="005C0C0A" w:rsidP="003266D6">
      <w:pPr>
        <w:pStyle w:val="a9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ttp://</w:t>
      </w:r>
      <w:r w:rsidR="007807AF"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cyberforum.ru</w:t>
      </w:r>
      <w:r w:rsidR="00B97FC6" w:rsidRPr="00E700A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8C1F8B" w:rsidRPr="00E700A8" w:rsidRDefault="009E5D6B" w:rsidP="008C1F8B">
      <w:pPr>
        <w:pStyle w:val="a9"/>
        <w:numPr>
          <w:ilvl w:val="0"/>
          <w:numId w:val="7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color w:val="000000" w:themeColor="text1"/>
          <w:sz w:val="28"/>
          <w:szCs w:val="28"/>
        </w:rPr>
        <w:t>http://stackoverflow.com/</w:t>
      </w:r>
    </w:p>
    <w:p w:rsidR="008C1F8B" w:rsidRPr="00E700A8" w:rsidRDefault="008C1F8B" w:rsidP="008C1F8B">
      <w:pPr>
        <w:pStyle w:val="a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97DF4" w:rsidRPr="00E700A8" w:rsidRDefault="00697DF4" w:rsidP="00697DF4">
      <w:pPr>
        <w:tabs>
          <w:tab w:val="left" w:pos="4102"/>
        </w:tabs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D3999" w:rsidRPr="00E700A8" w:rsidRDefault="003D3999" w:rsidP="00697DF4">
      <w:pPr>
        <w:tabs>
          <w:tab w:val="left" w:pos="4102"/>
        </w:tabs>
        <w:rPr>
          <w:color w:val="000000" w:themeColor="text1"/>
        </w:rPr>
      </w:pPr>
    </w:p>
    <w:p w:rsidR="007A1BA9" w:rsidRPr="00E700A8" w:rsidRDefault="007A1BA9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953A30" w:rsidRPr="00E700A8" w:rsidRDefault="00953A30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192187" w:rsidRPr="00E700A8" w:rsidRDefault="00192187" w:rsidP="008F3378">
      <w:pPr>
        <w:tabs>
          <w:tab w:val="left" w:pos="4102"/>
        </w:tabs>
        <w:ind w:left="-851"/>
        <w:rPr>
          <w:color w:val="000000" w:themeColor="text1"/>
        </w:rPr>
      </w:pPr>
    </w:p>
    <w:p w:rsidR="007E6895" w:rsidRPr="00E700A8" w:rsidRDefault="007E6895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7E6895" w:rsidRPr="00E700A8" w:rsidRDefault="007E6895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7E6895" w:rsidRPr="00E700A8" w:rsidRDefault="007E6895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97DF4" w:rsidRPr="00E700A8" w:rsidRDefault="007A1BA9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</w:p>
    <w:p w:rsidR="00697DF4" w:rsidRPr="00E700A8" w:rsidRDefault="00697DF4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700A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</w:t>
      </w:r>
    </w:p>
    <w:p w:rsidR="008C6593" w:rsidRPr="00E700A8" w:rsidRDefault="008C6593" w:rsidP="00697DF4">
      <w:pPr>
        <w:pStyle w:val="a9"/>
        <w:ind w:left="-85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6016E8" w:rsidRPr="00E700A8" w:rsidRDefault="00FD0EF4" w:rsidP="006016E8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BasicActivity.java</w:t>
      </w: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asicActivity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ppCompatActivity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Butto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earch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get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reate(Bundle savedInstanceState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Create(savedInstanceStat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etContentView(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asic_activit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earchTri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(Button) 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findViewBy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uttonSear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getTri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(Button) 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findViewBy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uttonGe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earch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.OnClickListener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tent int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tent(BasicActivity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MainActivity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l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tent.putExtra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fragment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0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artActivity(inte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get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.OnClickListener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tent int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tent(BasicActivity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MainActivity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l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tent.putExtra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fragment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artActivity(inte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FD0EF4" w:rsidRPr="00E700A8" w:rsidRDefault="00FD0EF4" w:rsidP="006016E8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CustomListAdapter.java</w:t>
      </w:r>
    </w:p>
    <w:p w:rsidR="00FD0EF4" w:rsidRPr="00E700A8" w:rsidRDefault="00FD0EF4" w:rsidP="006016E8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CustomListAdapt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Adapter&lt;String&gt;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Activity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d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CustomListAdapter(Activity context, String[] timeString, String[] priceString, String[] placesString, String[] dateString, String[] idInt, String[] freePlace, String[] totalPlace, String[] userNam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context, 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ustom_listview_r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idI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ontex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contex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im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timeString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c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riceString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laces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lacesString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at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dateString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d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idIn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ee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freePlac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otal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totalPlac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user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userNam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getView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position, View convertView, ViewGroup parent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LayoutInflater inflat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LayoutInflat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View rowView = inflater.inflate(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ustom_listview_r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Time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Price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Places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Date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Id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User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driv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View textTotalPlaces = (TextView) row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s_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Time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Price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[position]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 BYR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Places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Date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Id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d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User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ЬЗОВАТ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textTotalPlaces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ЕСТ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[position]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/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notifyDataSetChanged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wView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8C6593" w:rsidRPr="00E700A8" w:rsidRDefault="008C6593" w:rsidP="006016E8">
      <w:pPr>
        <w:pStyle w:val="a9"/>
        <w:rPr>
          <w:rFonts w:ascii="Consolas" w:hAnsi="Consolas" w:cs="Consolas"/>
          <w:b/>
          <w:color w:val="000000" w:themeColor="text1"/>
          <w:sz w:val="20"/>
          <w:szCs w:val="20"/>
          <w:lang w:val="en-US"/>
        </w:rPr>
      </w:pPr>
    </w:p>
    <w:p w:rsidR="008C6593" w:rsidRPr="00E700A8" w:rsidRDefault="00FD0EF4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GetScreen.java</w:t>
      </w: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GetScree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ragment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AutoCompleteTextView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parture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rrival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EditTex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egin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yOf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Butto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getTripButto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haredPreferences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MyPREFEREN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MyPref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Pref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ProgressDialo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ialo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Fragmen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string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Use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] = {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орис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олиго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лодеч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оди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у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илей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зерж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арьин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олбц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мол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слав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свиж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Фанипо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и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юба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ары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рог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е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огой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олож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рве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пы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Узд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руп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яд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итеб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рш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поло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о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став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лубоко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еп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луком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одо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ара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Толоч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расла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ашни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ор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убров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ен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ерхнедв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кшиц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исн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гил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сип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ых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им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Шкл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стислав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рик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обруй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ич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стюк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рич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авгород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иров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аус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м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зыр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лоб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ветлого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Речиц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алинк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Рогач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бруш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итк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Хойни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етрик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Ель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уд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-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шелев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аров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ет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че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асил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Тур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рест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аран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бр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учинец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ац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ружа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анов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рогич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анц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абин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каш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лоозе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ол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алорит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ях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аменец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авид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-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одо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ысоко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ссов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род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ид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оним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олковы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морго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грудо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ст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Щуч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шмя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кид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ов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стровец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ь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ятлов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вислоч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}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GetScreen(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onCreateView(LayoutInflater inflater, ViewGroup container, Bundle savedInstanceStat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View rootView = inflater.inflate(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get_scree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ontainer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haredPreferen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getContext().getSharedPreferences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My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getContext()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MODE_PRIV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eparturePo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AutoCompleteTextView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autoCompleteTex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arrivalPo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AutoCompleteTextView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autoCompleteTextView2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beginTri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ayOfTri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ceTri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eePla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free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otalPla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all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getTripButto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Button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Get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ArrayAdapter&lt;String&gt; adapt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Adapter&lt;String&gt;(getContext(),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autocomplete_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extOn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parture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adapter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parture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hreshold(1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rrival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adapter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rrival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hreshold(1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getTripButto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.OnClickListener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ontains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FFE4FF"/>
          <w:lang w:val="en-US"/>
        </w:rPr>
        <w:t>string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parture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Arriv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rrivalPo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Ti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egin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D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yOf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Pri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Free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Total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ringUser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In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0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(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string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 &amp;&amp; 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&gt; 0))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GetTrip().execute(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string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ringUse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Context()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обходим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ойт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аккаунт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archIndex(String thisTex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 = 0, index = 0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i &l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engt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- 1) &amp;&amp; (index == 0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i].equals(thisText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dex = i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i++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dex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GetTrip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syncTask&lt;String, String, String&gt;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Execute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ialo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rogressDia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sh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Adding your 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lease wait...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reExecut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doInBackground(String... param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ist&lt;String&gt; li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departure = params[0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arrival = params[1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time = params[2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date = params[3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price = params[4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freePlace = params[5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totalPlace = params[6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userId = params[7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link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http://192.168.0.104/get.ph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data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ry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=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departu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departur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arriva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arrival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i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tim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dat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dat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ri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pric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freePla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freePlac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otalPla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totalPlac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I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userId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URL ur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RL(link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URLConnection connection = url.openConnectio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Connect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Read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DoOut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OutputStreamWriter w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utputStreamWriter(connection.getOutputStream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wr.write(data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wr.flush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    wr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BufferedReader read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Read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putStreamReader(connection.getInputStream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Builder sb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Build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lin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line = reader.readLine()) !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b.append(lin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finalJson = sb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JSONObject parentObjec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Object(finalJso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JSONArray parentArray = parentObject.getJSON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JSONObject finalObject = parentArray.getJSONObject(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success = 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succe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success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uccess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OException | JSONException 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Execute(String 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ialo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dismi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if (s.equals("1")){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Toast.makeText(getContext(),"Your trip added!", Toast.LENGTH_SHORT).show(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fragment = new GetScreen(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android.support.v4.app.FragmentManager fragmentManager = getFragmentManager(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fragmentManager.beginTransaction().replace(R.id.content_frame, fragment).commit(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} else if (s.equals("0")){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Toast.makeText(getContext(),"Server error!",Toast.LENGTH_SHORT).show(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}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Context()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Your trip added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Get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android.support.v4.app.FragmentManager fragmentManager = ge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fragmentManager.beginTransaction().replace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ontent_fr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agme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s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ostExecute(s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FD0EF4" w:rsidRPr="00E700A8" w:rsidRDefault="00FD0EF4" w:rsidP="008C6593">
      <w:pPr>
        <w:pStyle w:val="a9"/>
        <w:rPr>
          <w:rFonts w:ascii="Consolas" w:hAnsi="Consolas" w:cs="Consolas"/>
          <w:b/>
          <w:color w:val="000000" w:themeColor="text1"/>
          <w:sz w:val="20"/>
          <w:szCs w:val="20"/>
          <w:lang w:val="en-US"/>
        </w:rPr>
      </w:pPr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JSONParser.java</w:t>
      </w: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Parser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at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putStream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i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at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JSONObject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jObj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tat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jso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Parser(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Object makeHttpRequest(String url, String method, List&lt;NameValuePair&gt; params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method =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OS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ry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efaultHttpClient httpCli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DefaultHttpClien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    HttpPost httpPo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HttpPost(url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httpPost.setEntit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rlEncodedFormEntity(params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HttpResponse httpResponse = httpClient.execute(httpPos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HttpEntity httpEntity = httpResponse.getEntity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i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httpEntity.getConten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xception e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BufferedReader read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Read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putStreamReader(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so-8859-1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, 8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Builder sb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Build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lin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line = reader.readLine()) !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b.append(line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'\n'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jso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sb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xception e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jObj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Object(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jso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xception e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jObj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0"/>
          <w:szCs w:val="20"/>
          <w:lang w:val="en-US"/>
        </w:rPr>
      </w:pPr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LoginUserClass.java</w:t>
      </w: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LoginUserClass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syncTask&lt;String, Void, String&gt;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TextView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tatusFiel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oleFiel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Contex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MyPREFEREN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MyPref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PrefEmai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Pref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Pref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name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oolean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PrefLoginI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haredPreferences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oginUserClass(Context contex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ontex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contex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Execute(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doInBackground(String... arg0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ry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email = (String)arg0[0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password = (String)arg0[1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link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http://192.168.0.104/login_in.ph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data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 =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mail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asswor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>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password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RL ur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RL(link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RLConnection conn = url.openConnectio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Connect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Read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DoOut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OutputStreamWriter w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utputStreamWriter(conn.getOutputStream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.write(data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.flush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BufferedReader read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Read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putStreamReader(conn.getInputStream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Builder sb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Build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lin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line = reader.readLine()) !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b.append(lin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b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OException 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Execute(String resul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haredPreferen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SharedPreferences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My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Contex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MODE_PRIV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LOG_TAG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my_log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strJson = resul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LOG_TAG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 strJso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Begin the parser JSON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JSONObject dataJsonObj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userNam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serId = 0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userEmai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dataJsonObj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Object(strJso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JSONArray user =  dataJsonObj.getJSON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JSONObject username = user.getJSONObject(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Name = username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Email = username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Id = username.getIn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LOG_TAG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м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Name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\nE-MaiL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Email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\nId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serI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xception e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End parser JSON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userId &gt; 0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Boolean loginIn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haredPreferences.Editor edito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ed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ditor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br/>
        <w:t xml:space="preserve">            editor.putBoolean(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Logi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, loginI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ditor.putString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userEmail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ditor.putInt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userI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ditor.putString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userNam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ditor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tring UserNam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String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UserId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haredPreferen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Int(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ref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, 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LOG_TAG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USERNAME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Name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ID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serI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Intent int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PackageManager().getLaunchIntentForPackage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PackageName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intent.addFlags(Inten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FLAG_ACTIVITY_CLEAR_TO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| Inten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FLAG_ACTIVITY_NEW_TAS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n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tartActivity(inte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Boolean loginIn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FD0EF4" w:rsidRPr="00E700A8" w:rsidRDefault="00FD0EF4" w:rsidP="008C6593">
      <w:pPr>
        <w:pStyle w:val="a9"/>
        <w:rPr>
          <w:rFonts w:ascii="Consolas" w:hAnsi="Consolas" w:cs="Consolas"/>
          <w:color w:val="000000" w:themeColor="text1"/>
          <w:sz w:val="20"/>
          <w:szCs w:val="20"/>
          <w:lang w:val="en-US"/>
        </w:rPr>
      </w:pPr>
    </w:p>
    <w:p w:rsidR="00FD0EF4" w:rsidRPr="00E700A8" w:rsidRDefault="00FD0EF4" w:rsidP="008C6593">
      <w:pPr>
        <w:pStyle w:val="a9"/>
        <w:rPr>
          <w:rFonts w:ascii="Consolas" w:hAnsi="Consolas" w:cs="Consolas"/>
          <w:b/>
          <w:color w:val="000000" w:themeColor="text1"/>
          <w:sz w:val="26"/>
          <w:szCs w:val="26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6"/>
          <w:szCs w:val="26"/>
          <w:lang w:val="en-US"/>
        </w:rPr>
        <w:t>MainActivity.java</w:t>
      </w:r>
    </w:p>
    <w:p w:rsidR="00FD0EF4" w:rsidRPr="00E700A8" w:rsidRDefault="00FD0EF4" w:rsidP="00FD0EF4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MainActivity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ppCompatActivity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] mScreenTitles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DrawerLayout mDrawerLayou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istView mDrawerLis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lativeLayout mDrawerRelativeLayou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USERNAM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TextView userNam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ctionBarDrawerToggle mDrawerToggl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CharSequence mDrawerTitl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CharSequence mTitl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MyPREFERENCES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MyPref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PrefEmai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PrefId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PrefNam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nameKey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haredPreferences sharedPreferences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userLogginIn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reate(Bundle savedInstanceStat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Create(savedInstanceStat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etContentView(R.layout.activity_mai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haredPreferences = getSharedPreferences(MyPREFERENCES, MODE_PRIVAT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sharedUserName = sharedPreferences.getString(PrefName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serId = sharedPreferences.getInt(String.valueOf(PrefId), 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Log.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my_log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ID: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serI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userName = (TextView) findViewById(R.id.userNam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userId &gt; 0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LogginIn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Name.setText(sharedUserName.toString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LogginIn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serName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авторизова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br/>
        <w:t xml:space="preserve">        mTitle = mDrawerTitle = getTitl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userLogginIn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mScreenTitles = getResources().getStringArray(R.array.screen_array_befor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mScreenTitles = getResources().getStringArray(R.array.screen_array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DrawerLayout = (DrawerLayout) findViewById(R.id.drawer_layou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DrawerList = (ListView) findViewById(R.id.left_drawer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DrawerRelativeLayout = (RelativeLayout) findViewById(R.id.drawer_lef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Установка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адаптера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для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ListView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DrawerList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Adapter&lt;String&gt;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R.layout.drawer_list_item, mScreenTitles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Установка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листенеров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для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слушателей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DrawerList.setOnItem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DrawerItemClickListener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fragmentIndex = getIntent().getStringExtra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fragment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ex = Integer.parseInt(fragmentIndex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electItem(fIndex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getSupportActionBar().setDisplayHomeAsUpEnable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getSupportActionBar().setHomeButtonEnable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DrawerToggl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ctionBarDrawerToggle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host Activity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mDrawerLayout,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DrawerLayout object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R.drawable.ic_drawer,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nav drawer icon to replace 'Up' caret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R.string.drawer_open,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"open drawer" description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R.string.drawer_close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"close drawer" description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* Called when a drawer has settled in a completely closed state.</w:t>
      </w:r>
      <w:proofErr w:type="gramEnd"/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DrawerClosed(</w:t>
      </w:r>
      <w:proofErr w:type="gramEnd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view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getSupportActionBar().setTitle(mTitl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upportInvalidateOptionsMenu();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creates call to onPrepareOptionsMenu()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* Called when a drawer has settled in a completely open state.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DrawerOpened(</w:t>
      </w:r>
      <w:proofErr w:type="gramEnd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drawerView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getSupportActionBar().setTitle(mDrawerTitl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upportInvalidateOptionsMenu();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creates call to onPrepareOptionsMenu()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Set the drawer toggle as the DrawerListener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DrawerLayout.setDrawerListener(mDrawerToggl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Initialize the first fragment when the application first loads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proofErr w:type="gramStart"/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if (savedInstanceState == null) {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selectItem(0)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}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reateOptionsMenu(Menu menu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Inflate the menu;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enuInflater inflater = getMenuInflat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inflater.inflate(R.menu.menu_main, menu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CreateOptionsMenu(menu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pareOptionsMenu(Menu menu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If the nav drawer is open, hide action items related to the content view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drawerOpen = mDrawerLayout.isDrawerOpen(mDrawerRelativeLayou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enu.findItem(R.id.action_search).setVisible(!drawerOpe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repareOptionsMenu(menu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OptionsItemSelected(MenuItem item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Pass the event to ActionBarDrawerToggle, if it returns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// true, then it has handled the app icon touch event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mDrawerToggle.onOptionsItemSelected(item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Handle action buttons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wit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tem.getItemId(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action_search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Show toast about click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proofErr w:type="gramEnd"/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               </w:t>
      </w: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Toast.make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R.string.action_search, Toast.LENGTH_SHORT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faul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OptionsItemSelected(item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 The click listener for ListView in the navigation drawer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DrawerItemClickListen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mplement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istView.OnItemClickListener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onItemClick(AdapterView&lt;?&gt; parent, View view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position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o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electItem(positio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* Swaps fragments in the main content view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lectItem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position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Update the main content by replacing fragments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Fragment fragm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wi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position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0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ragm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arch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1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ragm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Get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2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userLogginIn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haredPreferences.Editor editor = sharedPreferences.ed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editor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editor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Intent intent = getInten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finish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tartActivity(inte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fragm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in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3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ragmen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up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efaul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Insert the fragment by replacing any existing fragment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fragment !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FragmentManager fragmentManager = getSuppor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fragmentManager.beginTransaction()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.replace(R.id.content_frame, fragment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Highlight the selected item, update the title, and close the drawer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mDrawerList.setItemChecked(position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setTitle(mScreenTitles[position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mDrawerLayout.closeDrawer(mDrawerRelativeLayou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Error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og.e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.getClass().getName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rror.</w:t>
      </w:r>
      <w:proofErr w:type="gramEnd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Fragment is not create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Title(CharSequence titl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mTitle = titl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getSupportActionBar().setTitle(mTitl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**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* When using the ActionBarDrawerToggle, you must call it during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* onPostCreate() and onConfigurationChanged()..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*/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Create(Bundle savedInstanceStat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ostCreate(savedInstanceStat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Sync the toggle state after onRestoreInstanceState has occurred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proofErr w:type="gramStart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DrawerToggle.syncState(</w:t>
      </w:r>
      <w:proofErr w:type="gramEnd"/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onfigurationChanged(Configuration newConfig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ConfigurationChanged(newConfig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 Pass any configuration change to the drawer toggles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mDrawerToggle.onConfigurationChanged(newConfig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</w:p>
    <w:p w:rsidR="00FD0EF4" w:rsidRPr="00E700A8" w:rsidRDefault="00FD0EF4" w:rsidP="008C6593">
      <w:pPr>
        <w:pStyle w:val="a9"/>
        <w:rPr>
          <w:rFonts w:ascii="Consolas" w:hAnsi="Consolas" w:cs="Consolas"/>
          <w:b/>
          <w:color w:val="000000" w:themeColor="text1"/>
          <w:sz w:val="26"/>
          <w:szCs w:val="26"/>
          <w:lang w:val="en-US"/>
        </w:rPr>
      </w:pPr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RegisterUserClass.java</w:t>
      </w:r>
    </w:p>
    <w:p w:rsidR="00FD0EF4" w:rsidRPr="00E700A8" w:rsidRDefault="00FD0EF4" w:rsidP="00FD0EF4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UserClass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sedPostRequest(String requestURL, HashMap&lt;String, String&gt; postDataParams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URL url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respons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ur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RL(requestURL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HttpURLConnection conn = (HttpURLConnection) url.openConnectio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Read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Connect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RequestMetho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OS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DoOut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conn.setDoIn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OutputStream os = conn.getOutputStream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BufferedWriter writ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Wri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OutputStreamWriter(os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iter.write(getPostDataString(postDataParams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iter.flush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writer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os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sponseCode = conn.getResponseCod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responseCode == HttpsURLConnection.HTTP_OK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BufferedReader b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Read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putStreamReader(conn.getInputStream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response = br.readLin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respons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2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at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Exception 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sponse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getPostDataString(HashMap&lt;String,String&gt; params)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hrow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nsupportedEncodingException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Builder resul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Build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fir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Map.Entry&lt;String,String&gt; entry : params.entrySet(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firs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ir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result.appen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&amp;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result.append(URLEncoder.encode(entry.getKey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result.appen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=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result.append(URLEncoder.encode(entry.getValue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FD0EF4" w:rsidRPr="00E700A8" w:rsidRDefault="00FD0EF4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SearchScreen.java</w:t>
      </w:r>
    </w:p>
    <w:p w:rsidR="00EA4BB5" w:rsidRPr="00E700A8" w:rsidRDefault="00EA4BB5" w:rsidP="00EA4BB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earchScree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ragment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AutoCompleteTextView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RelativeLayou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lativeLayou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Butto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indTri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d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Pri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Ti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Place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D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Sp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TotalSp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List&lt;String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User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CustomListAdapt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dapter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ProgressDialo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ialo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Jso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] = {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орис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олиго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лодеч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оди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у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илей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зерж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арьин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к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олбц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моле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слав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свиж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Фанипо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и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юба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ары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рог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е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огой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олож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рве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пы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Узд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руп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яд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итеб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рш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поло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оц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став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лубоко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еп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луком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одо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аран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Толоч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расла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ашни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ор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убров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ен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ерхнедвин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кшиц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исн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гил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сип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ых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им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Шкл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стислав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рико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обруй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к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лич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стюк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ричев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авгород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иров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аус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мел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зырь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лобин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ветлогорск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Речиц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алинкович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Рогачев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обруш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итко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Хойник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етриков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Ельс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уд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-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шелево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аровля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етк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Чечерс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асиле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Туров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рест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арано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инс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брин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учинец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аце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ружаны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аново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рогичин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анце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Жабинк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икаше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лоозерс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толин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алорит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яховичи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аменец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авид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-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ородо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ысокое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Коссово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Гродно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Лид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лоним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олковыс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моргонь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lastRenderedPageBreak/>
        <w:t xml:space="preserve">        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овогрудок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Мосты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Щучин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шмяны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кидель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Березовка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Островец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Ивье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Дятлово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вислочь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>"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}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is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ublic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archScreen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) {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}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@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verrid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ublic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reate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ayoutInfla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fla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,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Group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contain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,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ndl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avedInstanceStat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 {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=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fla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flat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ayou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earch</w:t>
      </w:r>
      <w:r w:rsidRPr="008255DC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</w:rPr>
        <w:t>_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creen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,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contain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= 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utoCompleteTex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)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ViewBy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ointOfDepatur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= 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utoCompleteTex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)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ViewBy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pointOfArrival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lativeLayout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= 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lativeLayou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)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ViewBy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mainLayou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indTrip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= 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tton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)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ViewBy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findTrip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= 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is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)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findViewBy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istView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inal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&l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&gt;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ew</w:t>
      </w:r>
      <w:r w:rsidRPr="008255DC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&l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&gt;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getContex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),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ayou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autocomplete</w:t>
      </w:r>
      <w:r w:rsidRPr="008255DC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</w:rPr>
        <w:t>_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ext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 xml:space="preserve">,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extOn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Threshol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1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dapter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Threshold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t>(1);</w:t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</w:r>
      <w:r w:rsidRPr="008255DC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indTrip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tOnClickListener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ew</w:t>
      </w:r>
      <w:r w:rsidRPr="001A30E8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Listener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() {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    @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verride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ublic</w:t>
      </w:r>
      <w:r w:rsidRPr="001A30E8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void</w:t>
      </w:r>
      <w:r w:rsidRPr="001A30E8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 xml:space="preserve">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) {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f</w:t>
      </w:r>
      <w:r w:rsidRPr="001A30E8">
        <w:rPr>
          <w:rFonts w:ascii="Consolas" w:hAnsi="Consolas" w:cs="Consolas"/>
          <w:b/>
          <w:bCs/>
          <w:color w:val="000000" w:themeColor="text1"/>
          <w:sz w:val="18"/>
          <w:szCs w:val="18"/>
        </w:rPr>
        <w:t xml:space="preserve"> 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>.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ength</w:t>
      </w:r>
      <w:r w:rsidRPr="001A30E8">
        <w:rPr>
          <w:rFonts w:ascii="Consolas" w:hAnsi="Consolas" w:cs="Consolas"/>
          <w:color w:val="000000" w:themeColor="text1"/>
          <w:sz w:val="18"/>
          <w:szCs w:val="18"/>
        </w:rPr>
        <w:t xml:space="preserve">() !=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0 &amp;&amp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length() != 0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(IsExis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 &amp;&amp; (IsExis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String inputPoint 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Arriva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String outputPoint = Strin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valueOf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earchIndex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ointDepartur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departure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inputPoi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Task().execute(outputPoint, inputPoin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Context()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ичег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айдено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SHOR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show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earchIndex(String thisTex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 = 0, index = 0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i &l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engt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- 1) &amp;&amp; (index == 0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i].toUpperCase().equals(thisText.toUpperCase())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ndex = i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i++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dex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sExist(String thisTex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 = 0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boolea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exi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i &l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engt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- 1) &amp;&amp; (!exist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i].toUpperCase().equals(thisText.toUpperCase()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exi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i++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exis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JSONTask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syncTask&lt;String, String, String[]&gt;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[]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llElement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ipPat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Execute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ialo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rogressDia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sh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ading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lease wait...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reExecut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] doInBackground(String... param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ist&lt;String&gt; lis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rrayList&lt;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y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departure = params[0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arrival = params[1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link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http://192.168.0.104/search.ph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data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=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departu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departure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 +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arriva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+ URLEncod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enco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arrival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TF-8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URL ur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URL(link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URLConnection connection = url.openConnectio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Connect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ReadTimeout(1500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connection.setDoOut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OutputStreamWriter w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utputStreamWriter(connection.getOutputStream(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wr.write(data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wr.flush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wr.clo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BufferedReader read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BufferedRead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putStreamReader(connection.getInputStream()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Builder sb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Build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line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(line = reader.readLine()) !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b.append(lin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finalJson = sb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success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JSONObject parentObjec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Object(finalJson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JSONArray parentArray = parentObject.getJSON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ri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or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 = 0; i &lt; parentArray.length(); i++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JSONObject finalObject = parentArray.getJSONObject(i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ripPat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Integ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parse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departur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))].toUpperCase()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 - 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countri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Integer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parse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arriva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].toUpperCas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ipPat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i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dat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ri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freepla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list.add(finalObject.getString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otalplac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allElement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list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list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llElement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list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allElement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tch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JSONException | IOException 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e.printStackTrac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turn 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Execute(String[] result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 = 0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whil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 &lt; result.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engt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1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2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3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4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5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6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otal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add(result[7 + i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i = i + 8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d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laces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im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dat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ceStr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user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ee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otalPlac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[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otal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ize()]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d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otal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toArray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I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ri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Plac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i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Dat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orTotalSp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clea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LO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adapter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CustomListAdapter((Activity) getContext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im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ric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laces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ateStr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dI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ee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otalPlac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dapter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notifyDataSetChanged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istVie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Adapt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adapter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dialo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dismi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ostExecute(result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SigninScreen.java</w:t>
      </w:r>
    </w:p>
    <w:p w:rsidR="00EA4BB5" w:rsidRPr="00E700A8" w:rsidRDefault="00EA4BB5" w:rsidP="00EA4BB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igninScree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mplement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.OnClickListener 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EditTex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Butto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TextView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Fragmen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For "new user JSON parse"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ProgressDialo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Dialo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JSONPars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jsonParser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JSONPars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ArrayList&lt;HashMap&lt;String, String&gt;&gt;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Lis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stat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urlLogi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http://192.168.0.104/login_in.php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TAG_SUCCE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success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TAG_USER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TAG_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i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JSONArray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user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//End "new JSONParser"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inScreen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onCreateView(LayoutInflater inflater, ViewGroup container, Bundle savedInstanceStat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rootView = inflater.inflate(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ignin_scree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ontainer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ignI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Button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Sig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userEmai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userP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textInfo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TextView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ignU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TextView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ignUpInLog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wit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v.getId(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Sign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 &amp;&amp; 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matche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tring email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tring password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LoginUserClass(getActivity()).execute(email,password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Color(Color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ignUpInLogi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up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android.support.v4.app.FragmentManager fragmentManager = ge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fragmentManager.beginTransaction().replace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ontent_fr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agme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  <w:proofErr w:type="gramEnd"/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  <w:r w:rsidRPr="00E700A8"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  <w:t>SignupScreen.java</w:t>
      </w:r>
    </w:p>
    <w:p w:rsidR="00EA4BB5" w:rsidRPr="00567548" w:rsidRDefault="00EA4BB5" w:rsidP="00EA4BB5">
      <w:pPr>
        <w:pStyle w:val="HTML"/>
        <w:shd w:val="clear" w:color="auto" w:fill="FFFFFF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proofErr w:type="gramStart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ignupScree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mplement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.OnClickListener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upScreen() {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Button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EditTex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TextView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Strin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_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_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user_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Fragment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ivate static 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String 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 xml:space="preserve">REGISTER_UR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http://droidtest.com/register_account.php"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onCreateView(LayoutInflater inflater, ViewGroup container, Bundle savedInstanceStat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ina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View rootView = inflater.inflate(R.layou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signup_screen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ontainer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als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signUp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Button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mail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user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user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p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am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EditText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user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foTex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(TextView) rootView.findViewById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textInfo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OnClickListener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hi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ootView;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Click(View v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witch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v.getId(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a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tnSignUp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: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emai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 &amp;&amp; 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 &amp;&amp; 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 &amp;&amp; !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.equals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epas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getText().toString())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registerUs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showMessage(1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    showMessage(2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showMessage(0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brea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howMessage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indexAlert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ndexAlert == 0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Color(Color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Size(16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ndexAlert == 1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Color(Color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BLACK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с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ля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заполнены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Size(16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indexAlert == 2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Color(Color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D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Введенны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ароли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н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совпадают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info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tTextSize(16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ublic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(String userEmail, String userPassword, String userName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String urlSuffix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?email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Email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password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Password +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"&amp;username="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+ userName;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//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для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 xml:space="preserve"> GET 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</w:rPr>
        <w:t>запроса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br/>
        <w:t xml:space="preserve">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clas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RegisterUser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xtends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AsyncTask&lt;String, Void, String&gt;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ProgressDialog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oad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RegisterUserClass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uc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UserCla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reExecute(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reExecute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loading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= ProgressDialog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show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(getActivity()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жалуйста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</w:rPr>
        <w:t>подождите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nul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tru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voi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onPostExecute(String 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super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onPostExecute(s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loadi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dismiss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Connection timeout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0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Register successful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fragment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igninScreen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droid.support.v4.app.FragmentManager fragmentManager = getFragmentManag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fragmentManager.beginTransaction().replace(R.id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content_fram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fragmen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.commit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1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This email is already in us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2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rror register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3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Not all fields was fille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else if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s.</w:t>
      </w:r>
      <w:r w:rsidRPr="00E700A8">
        <w:rPr>
          <w:rFonts w:ascii="Consolas" w:hAnsi="Consolas" w:cs="Consolas"/>
          <w:color w:val="000000" w:themeColor="text1"/>
          <w:sz w:val="18"/>
          <w:szCs w:val="18"/>
          <w:shd w:val="clear" w:color="auto" w:fill="E4E4FF"/>
          <w:lang w:val="en-US"/>
        </w:rPr>
        <w:t>matches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134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)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    answerServer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Oops!</w:t>
      </w:r>
      <w:proofErr w:type="gramEnd"/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 Try again!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Toast toast = Toast.</w:t>
      </w:r>
      <w:r w:rsidRPr="00E700A8">
        <w:rPr>
          <w:rFonts w:ascii="Consolas" w:hAnsi="Consolas" w:cs="Consolas"/>
          <w:i/>
          <w:iCs/>
          <w:color w:val="000000" w:themeColor="text1"/>
          <w:sz w:val="18"/>
          <w:szCs w:val="18"/>
          <w:lang w:val="en-US"/>
        </w:rPr>
        <w:t>makeText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(getActivity(), answerServer, Toast.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LENGTH_LONG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   toast.show();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@Override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protected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String doInBackground(String... params) {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HashMap&lt;String, String&gt; data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HashMap&lt;String, String&gt;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email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0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password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1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data.put(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"username"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 params[2]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String result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>ruc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.sedPostRequest(</w:t>
      </w:r>
      <w:r w:rsidRPr="00E700A8">
        <w:rPr>
          <w:rFonts w:ascii="Consolas" w:hAnsi="Consolas" w:cs="Consolas"/>
          <w:b/>
          <w:bCs/>
          <w:i/>
          <w:iCs/>
          <w:color w:val="000000" w:themeColor="text1"/>
          <w:sz w:val="18"/>
          <w:szCs w:val="18"/>
          <w:lang w:val="en-US"/>
        </w:rPr>
        <w:t>REGISTER_URL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,data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       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return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sult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      }</w:t>
      </w:r>
      <w:r w:rsidR="00E700A8"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RegisterUser ru = </w:t>
      </w:r>
      <w:r w:rsidRPr="00E700A8">
        <w:rPr>
          <w:rFonts w:ascii="Consolas" w:hAnsi="Consolas" w:cs="Consolas"/>
          <w:b/>
          <w:bCs/>
          <w:color w:val="000000" w:themeColor="text1"/>
          <w:sz w:val="18"/>
          <w:szCs w:val="18"/>
          <w:lang w:val="en-US"/>
        </w:rPr>
        <w:t xml:space="preserve">new 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t>RegisterUser(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    ru.execute(userEmail,userPassword,userName);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 xml:space="preserve">    }</w:t>
      </w:r>
      <w:r w:rsidRPr="00E700A8">
        <w:rPr>
          <w:rFonts w:ascii="Consolas" w:hAnsi="Consolas" w:cs="Consolas"/>
          <w:color w:val="000000" w:themeColor="text1"/>
          <w:sz w:val="18"/>
          <w:szCs w:val="18"/>
          <w:lang w:val="en-US"/>
        </w:rPr>
        <w:br/>
        <w:t>}</w:t>
      </w:r>
    </w:p>
    <w:p w:rsidR="00EA4BB5" w:rsidRPr="00E700A8" w:rsidRDefault="00EA4BB5" w:rsidP="008C6593">
      <w:pPr>
        <w:pStyle w:val="a9"/>
        <w:rPr>
          <w:rFonts w:ascii="Consolas" w:hAnsi="Consolas" w:cs="Consolas"/>
          <w:b/>
          <w:color w:val="000000" w:themeColor="text1"/>
          <w:sz w:val="24"/>
          <w:szCs w:val="24"/>
          <w:lang w:val="en-US"/>
        </w:rPr>
      </w:pPr>
    </w:p>
    <w:sectPr w:rsidR="00EA4BB5" w:rsidRPr="00E700A8" w:rsidSect="000619F8">
      <w:footerReference w:type="default" r:id="rId27"/>
      <w:pgSz w:w="11906" w:h="16838"/>
      <w:pgMar w:top="1134" w:right="850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5620" w:rsidRDefault="009C5620" w:rsidP="002C5B43">
      <w:pPr>
        <w:spacing w:after="0" w:line="240" w:lineRule="auto"/>
      </w:pPr>
      <w:r>
        <w:separator/>
      </w:r>
    </w:p>
  </w:endnote>
  <w:endnote w:type="continuationSeparator" w:id="0">
    <w:p w:rsidR="009C5620" w:rsidRDefault="009C5620" w:rsidP="002C5B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62918370"/>
      <w:docPartObj>
        <w:docPartGallery w:val="Page Numbers (Bottom of Page)"/>
        <w:docPartUnique/>
      </w:docPartObj>
    </w:sdtPr>
    <w:sdtContent>
      <w:p w:rsidR="008255DC" w:rsidRDefault="008255DC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6A42">
          <w:rPr>
            <w:noProof/>
          </w:rPr>
          <w:t>23</w:t>
        </w:r>
        <w:r>
          <w:fldChar w:fldCharType="end"/>
        </w:r>
      </w:p>
    </w:sdtContent>
  </w:sdt>
  <w:p w:rsidR="008255DC" w:rsidRDefault="008255DC" w:rsidP="002C5B43">
    <w:pPr>
      <w:pStyle w:val="a7"/>
      <w:tabs>
        <w:tab w:val="clear" w:pos="4677"/>
        <w:tab w:val="clear" w:pos="9355"/>
        <w:tab w:val="left" w:pos="159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5620" w:rsidRDefault="009C5620" w:rsidP="002C5B43">
      <w:pPr>
        <w:spacing w:after="0" w:line="240" w:lineRule="auto"/>
      </w:pPr>
      <w:r>
        <w:separator/>
      </w:r>
    </w:p>
  </w:footnote>
  <w:footnote w:type="continuationSeparator" w:id="0">
    <w:p w:rsidR="009C5620" w:rsidRDefault="009C5620" w:rsidP="002C5B4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5596C"/>
    <w:multiLevelType w:val="hybridMultilevel"/>
    <w:tmpl w:val="AA60BBCA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0E615CFA"/>
    <w:multiLevelType w:val="hybridMultilevel"/>
    <w:tmpl w:val="4B346EEE"/>
    <w:lvl w:ilvl="0" w:tplc="24EE1614">
      <w:start w:val="1"/>
      <w:numFmt w:val="bullet"/>
      <w:lvlText w:val=""/>
      <w:lvlJc w:val="left"/>
      <w:pPr>
        <w:ind w:left="5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1" w:hanging="360"/>
      </w:pPr>
      <w:rPr>
        <w:rFonts w:ascii="Wingdings" w:hAnsi="Wingdings" w:hint="default"/>
      </w:rPr>
    </w:lvl>
  </w:abstractNum>
  <w:abstractNum w:abstractNumId="2" w15:restartNumberingAfterBreak="0">
    <w:nsid w:val="0F724006"/>
    <w:multiLevelType w:val="hybridMultilevel"/>
    <w:tmpl w:val="A95CB9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2C5DA0"/>
    <w:multiLevelType w:val="hybridMultilevel"/>
    <w:tmpl w:val="C97E8E50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" w15:restartNumberingAfterBreak="0">
    <w:nsid w:val="17D62EAF"/>
    <w:multiLevelType w:val="hybridMultilevel"/>
    <w:tmpl w:val="40044A5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91F6786"/>
    <w:multiLevelType w:val="hybridMultilevel"/>
    <w:tmpl w:val="76761D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831751"/>
    <w:multiLevelType w:val="hybridMultilevel"/>
    <w:tmpl w:val="7C8463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A02BBA"/>
    <w:multiLevelType w:val="hybridMultilevel"/>
    <w:tmpl w:val="99EED19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8" w15:restartNumberingAfterBreak="0">
    <w:nsid w:val="1DD104FF"/>
    <w:multiLevelType w:val="hybridMultilevel"/>
    <w:tmpl w:val="AE2201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963442"/>
    <w:multiLevelType w:val="hybridMultilevel"/>
    <w:tmpl w:val="EFDC72B2"/>
    <w:lvl w:ilvl="0" w:tplc="B3684FF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127A46"/>
    <w:multiLevelType w:val="hybridMultilevel"/>
    <w:tmpl w:val="63A644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D42137"/>
    <w:multiLevelType w:val="hybridMultilevel"/>
    <w:tmpl w:val="FAC29A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514837"/>
    <w:multiLevelType w:val="multilevel"/>
    <w:tmpl w:val="46EC55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BE24AD"/>
    <w:multiLevelType w:val="hybridMultilevel"/>
    <w:tmpl w:val="889C4158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4" w15:restartNumberingAfterBreak="0">
    <w:nsid w:val="28062CDC"/>
    <w:multiLevelType w:val="hybridMultilevel"/>
    <w:tmpl w:val="5256487E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5" w15:restartNumberingAfterBreak="0">
    <w:nsid w:val="30DE792D"/>
    <w:multiLevelType w:val="hybridMultilevel"/>
    <w:tmpl w:val="E82203C2"/>
    <w:lvl w:ilvl="0" w:tplc="B3684FF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8183442"/>
    <w:multiLevelType w:val="hybridMultilevel"/>
    <w:tmpl w:val="10B2FE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4433CE"/>
    <w:multiLevelType w:val="hybridMultilevel"/>
    <w:tmpl w:val="589010E2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8" w15:restartNumberingAfterBreak="0">
    <w:nsid w:val="47060617"/>
    <w:multiLevelType w:val="hybridMultilevel"/>
    <w:tmpl w:val="A5BA3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EB36BF"/>
    <w:multiLevelType w:val="hybridMultilevel"/>
    <w:tmpl w:val="D8D4ED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B587BF3"/>
    <w:multiLevelType w:val="hybridMultilevel"/>
    <w:tmpl w:val="EC7E35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8137894"/>
    <w:multiLevelType w:val="hybridMultilevel"/>
    <w:tmpl w:val="4EB011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96E79EF"/>
    <w:multiLevelType w:val="hybridMultilevel"/>
    <w:tmpl w:val="0922A4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2F196E"/>
    <w:multiLevelType w:val="hybridMultilevel"/>
    <w:tmpl w:val="6DFA9A86"/>
    <w:lvl w:ilvl="0" w:tplc="B3684FF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5E34818"/>
    <w:multiLevelType w:val="hybridMultilevel"/>
    <w:tmpl w:val="19285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2C34B0"/>
    <w:multiLevelType w:val="hybridMultilevel"/>
    <w:tmpl w:val="EA2E78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650CBD"/>
    <w:multiLevelType w:val="hybridMultilevel"/>
    <w:tmpl w:val="D2C8F96C"/>
    <w:lvl w:ilvl="0" w:tplc="B3684FF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5"/>
  </w:num>
  <w:num w:numId="3">
    <w:abstractNumId w:val="8"/>
  </w:num>
  <w:num w:numId="4">
    <w:abstractNumId w:val="5"/>
  </w:num>
  <w:num w:numId="5">
    <w:abstractNumId w:val="22"/>
  </w:num>
  <w:num w:numId="6">
    <w:abstractNumId w:val="1"/>
  </w:num>
  <w:num w:numId="7">
    <w:abstractNumId w:val="16"/>
  </w:num>
  <w:num w:numId="8">
    <w:abstractNumId w:val="12"/>
  </w:num>
  <w:num w:numId="9">
    <w:abstractNumId w:val="6"/>
  </w:num>
  <w:num w:numId="10">
    <w:abstractNumId w:val="2"/>
  </w:num>
  <w:num w:numId="11">
    <w:abstractNumId w:val="18"/>
  </w:num>
  <w:num w:numId="12">
    <w:abstractNumId w:val="24"/>
  </w:num>
  <w:num w:numId="13">
    <w:abstractNumId w:val="11"/>
  </w:num>
  <w:num w:numId="14">
    <w:abstractNumId w:val="4"/>
  </w:num>
  <w:num w:numId="15">
    <w:abstractNumId w:val="20"/>
  </w:num>
  <w:num w:numId="16">
    <w:abstractNumId w:val="7"/>
  </w:num>
  <w:num w:numId="17">
    <w:abstractNumId w:val="10"/>
  </w:num>
  <w:num w:numId="18">
    <w:abstractNumId w:val="21"/>
  </w:num>
  <w:num w:numId="19">
    <w:abstractNumId w:val="23"/>
  </w:num>
  <w:num w:numId="20">
    <w:abstractNumId w:val="9"/>
  </w:num>
  <w:num w:numId="21">
    <w:abstractNumId w:val="3"/>
  </w:num>
  <w:num w:numId="22">
    <w:abstractNumId w:val="14"/>
  </w:num>
  <w:num w:numId="23">
    <w:abstractNumId w:val="13"/>
  </w:num>
  <w:num w:numId="24">
    <w:abstractNumId w:val="0"/>
  </w:num>
  <w:num w:numId="25">
    <w:abstractNumId w:val="26"/>
  </w:num>
  <w:num w:numId="26">
    <w:abstractNumId w:val="17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55FE"/>
    <w:rsid w:val="0000119C"/>
    <w:rsid w:val="00002D41"/>
    <w:rsid w:val="00003F86"/>
    <w:rsid w:val="0001071F"/>
    <w:rsid w:val="00014431"/>
    <w:rsid w:val="00017B5F"/>
    <w:rsid w:val="00033121"/>
    <w:rsid w:val="00050A96"/>
    <w:rsid w:val="00052AFE"/>
    <w:rsid w:val="000557F2"/>
    <w:rsid w:val="000619F8"/>
    <w:rsid w:val="000630CF"/>
    <w:rsid w:val="000700DA"/>
    <w:rsid w:val="00073854"/>
    <w:rsid w:val="000766B0"/>
    <w:rsid w:val="0007732D"/>
    <w:rsid w:val="0008161D"/>
    <w:rsid w:val="00085013"/>
    <w:rsid w:val="00086C66"/>
    <w:rsid w:val="000941A0"/>
    <w:rsid w:val="00094736"/>
    <w:rsid w:val="000A3A38"/>
    <w:rsid w:val="000B720B"/>
    <w:rsid w:val="000D1488"/>
    <w:rsid w:val="000E1F22"/>
    <w:rsid w:val="000E2FB6"/>
    <w:rsid w:val="000E36BF"/>
    <w:rsid w:val="000E7391"/>
    <w:rsid w:val="000F3F86"/>
    <w:rsid w:val="001167D5"/>
    <w:rsid w:val="001308D8"/>
    <w:rsid w:val="00130A09"/>
    <w:rsid w:val="00140ECC"/>
    <w:rsid w:val="00142231"/>
    <w:rsid w:val="00147C0F"/>
    <w:rsid w:val="0016150F"/>
    <w:rsid w:val="00163C6F"/>
    <w:rsid w:val="0017097A"/>
    <w:rsid w:val="00171914"/>
    <w:rsid w:val="001736AE"/>
    <w:rsid w:val="00176BAA"/>
    <w:rsid w:val="00181D2A"/>
    <w:rsid w:val="00182AFF"/>
    <w:rsid w:val="00190BD4"/>
    <w:rsid w:val="0019182C"/>
    <w:rsid w:val="00192187"/>
    <w:rsid w:val="0019508B"/>
    <w:rsid w:val="001A30E8"/>
    <w:rsid w:val="001A3501"/>
    <w:rsid w:val="001A4538"/>
    <w:rsid w:val="001A5DD6"/>
    <w:rsid w:val="001B0B8F"/>
    <w:rsid w:val="001B5FED"/>
    <w:rsid w:val="001C3FB2"/>
    <w:rsid w:val="001C5DDB"/>
    <w:rsid w:val="001C7951"/>
    <w:rsid w:val="001D177B"/>
    <w:rsid w:val="001E6A97"/>
    <w:rsid w:val="001F34B1"/>
    <w:rsid w:val="001F482F"/>
    <w:rsid w:val="001F6A42"/>
    <w:rsid w:val="00202C6C"/>
    <w:rsid w:val="00203EA4"/>
    <w:rsid w:val="002046E7"/>
    <w:rsid w:val="00205B56"/>
    <w:rsid w:val="00207300"/>
    <w:rsid w:val="00220660"/>
    <w:rsid w:val="00220ACB"/>
    <w:rsid w:val="00221C65"/>
    <w:rsid w:val="00230A61"/>
    <w:rsid w:val="00234910"/>
    <w:rsid w:val="00251FB2"/>
    <w:rsid w:val="00252F5E"/>
    <w:rsid w:val="00270C94"/>
    <w:rsid w:val="002719E5"/>
    <w:rsid w:val="00275553"/>
    <w:rsid w:val="002830F3"/>
    <w:rsid w:val="002837C9"/>
    <w:rsid w:val="00284AB7"/>
    <w:rsid w:val="00294DF2"/>
    <w:rsid w:val="00294EF0"/>
    <w:rsid w:val="0029519F"/>
    <w:rsid w:val="002A07B2"/>
    <w:rsid w:val="002A5079"/>
    <w:rsid w:val="002B2AF8"/>
    <w:rsid w:val="002B2E5E"/>
    <w:rsid w:val="002B551A"/>
    <w:rsid w:val="002C134A"/>
    <w:rsid w:val="002C49B0"/>
    <w:rsid w:val="002C5B43"/>
    <w:rsid w:val="002D3805"/>
    <w:rsid w:val="002D56CE"/>
    <w:rsid w:val="002E2A23"/>
    <w:rsid w:val="002F041F"/>
    <w:rsid w:val="002F186E"/>
    <w:rsid w:val="002F2DA7"/>
    <w:rsid w:val="00303BD0"/>
    <w:rsid w:val="00305B66"/>
    <w:rsid w:val="0032372F"/>
    <w:rsid w:val="003266D6"/>
    <w:rsid w:val="003367E3"/>
    <w:rsid w:val="00345CE6"/>
    <w:rsid w:val="00347EF7"/>
    <w:rsid w:val="00350A78"/>
    <w:rsid w:val="00350BA5"/>
    <w:rsid w:val="00352A09"/>
    <w:rsid w:val="00353A65"/>
    <w:rsid w:val="003571FD"/>
    <w:rsid w:val="0036024A"/>
    <w:rsid w:val="00361B8E"/>
    <w:rsid w:val="00372535"/>
    <w:rsid w:val="00374E1C"/>
    <w:rsid w:val="00380196"/>
    <w:rsid w:val="00392E6C"/>
    <w:rsid w:val="003978ED"/>
    <w:rsid w:val="003A1F6B"/>
    <w:rsid w:val="003A34B8"/>
    <w:rsid w:val="003A4032"/>
    <w:rsid w:val="003A55FE"/>
    <w:rsid w:val="003C5DDB"/>
    <w:rsid w:val="003C6F4F"/>
    <w:rsid w:val="003D3999"/>
    <w:rsid w:val="003D53C1"/>
    <w:rsid w:val="003E3F26"/>
    <w:rsid w:val="003F7A87"/>
    <w:rsid w:val="00410C35"/>
    <w:rsid w:val="00413474"/>
    <w:rsid w:val="00416008"/>
    <w:rsid w:val="004212F0"/>
    <w:rsid w:val="00424631"/>
    <w:rsid w:val="00425C11"/>
    <w:rsid w:val="00434909"/>
    <w:rsid w:val="00444B75"/>
    <w:rsid w:val="00450756"/>
    <w:rsid w:val="00455377"/>
    <w:rsid w:val="00455F93"/>
    <w:rsid w:val="00455FB0"/>
    <w:rsid w:val="004636CF"/>
    <w:rsid w:val="0046436F"/>
    <w:rsid w:val="0046656A"/>
    <w:rsid w:val="0046796E"/>
    <w:rsid w:val="00467E6C"/>
    <w:rsid w:val="00470EBB"/>
    <w:rsid w:val="00471B6D"/>
    <w:rsid w:val="00481556"/>
    <w:rsid w:val="00483D6E"/>
    <w:rsid w:val="00490945"/>
    <w:rsid w:val="004925CE"/>
    <w:rsid w:val="004A23CF"/>
    <w:rsid w:val="004A33B1"/>
    <w:rsid w:val="004B3D45"/>
    <w:rsid w:val="004B3DFB"/>
    <w:rsid w:val="004B520B"/>
    <w:rsid w:val="004C265C"/>
    <w:rsid w:val="004D00BA"/>
    <w:rsid w:val="004D250F"/>
    <w:rsid w:val="004D5B43"/>
    <w:rsid w:val="004E30AE"/>
    <w:rsid w:val="004F7EA6"/>
    <w:rsid w:val="0050365B"/>
    <w:rsid w:val="005044B2"/>
    <w:rsid w:val="005057E3"/>
    <w:rsid w:val="00505C74"/>
    <w:rsid w:val="00506A7C"/>
    <w:rsid w:val="005150A2"/>
    <w:rsid w:val="0052778D"/>
    <w:rsid w:val="00540477"/>
    <w:rsid w:val="00547FFE"/>
    <w:rsid w:val="00551614"/>
    <w:rsid w:val="0055161E"/>
    <w:rsid w:val="00560FB6"/>
    <w:rsid w:val="00567548"/>
    <w:rsid w:val="005741E8"/>
    <w:rsid w:val="005A2533"/>
    <w:rsid w:val="005A35EE"/>
    <w:rsid w:val="005A7189"/>
    <w:rsid w:val="005B5515"/>
    <w:rsid w:val="005C0C0A"/>
    <w:rsid w:val="005C29EF"/>
    <w:rsid w:val="005D5725"/>
    <w:rsid w:val="005D7CD6"/>
    <w:rsid w:val="005E5B28"/>
    <w:rsid w:val="005F13D1"/>
    <w:rsid w:val="005F2D8A"/>
    <w:rsid w:val="006016E8"/>
    <w:rsid w:val="00611986"/>
    <w:rsid w:val="00613660"/>
    <w:rsid w:val="006151AB"/>
    <w:rsid w:val="00617FF6"/>
    <w:rsid w:val="006249FA"/>
    <w:rsid w:val="00626F72"/>
    <w:rsid w:val="00630D45"/>
    <w:rsid w:val="0063127C"/>
    <w:rsid w:val="006336C3"/>
    <w:rsid w:val="00637B96"/>
    <w:rsid w:val="00642273"/>
    <w:rsid w:val="006460D2"/>
    <w:rsid w:val="006517DC"/>
    <w:rsid w:val="0065739E"/>
    <w:rsid w:val="0065772E"/>
    <w:rsid w:val="00663DBC"/>
    <w:rsid w:val="00666A00"/>
    <w:rsid w:val="00666C51"/>
    <w:rsid w:val="00667C25"/>
    <w:rsid w:val="00680081"/>
    <w:rsid w:val="006815D4"/>
    <w:rsid w:val="00682432"/>
    <w:rsid w:val="00683CB7"/>
    <w:rsid w:val="00684618"/>
    <w:rsid w:val="0069084C"/>
    <w:rsid w:val="00691CDF"/>
    <w:rsid w:val="006937A6"/>
    <w:rsid w:val="00697DF4"/>
    <w:rsid w:val="006A20B6"/>
    <w:rsid w:val="006A36D8"/>
    <w:rsid w:val="006A5673"/>
    <w:rsid w:val="006B2433"/>
    <w:rsid w:val="006C63E1"/>
    <w:rsid w:val="006C67C6"/>
    <w:rsid w:val="006D6B26"/>
    <w:rsid w:val="006E0EA1"/>
    <w:rsid w:val="0070134C"/>
    <w:rsid w:val="00701701"/>
    <w:rsid w:val="00702A02"/>
    <w:rsid w:val="0070520B"/>
    <w:rsid w:val="007121F3"/>
    <w:rsid w:val="00716188"/>
    <w:rsid w:val="00722C3C"/>
    <w:rsid w:val="00723993"/>
    <w:rsid w:val="00723E4C"/>
    <w:rsid w:val="00730317"/>
    <w:rsid w:val="007312C3"/>
    <w:rsid w:val="00731C89"/>
    <w:rsid w:val="0073220E"/>
    <w:rsid w:val="00740EF3"/>
    <w:rsid w:val="00746FB9"/>
    <w:rsid w:val="007501DE"/>
    <w:rsid w:val="00754C05"/>
    <w:rsid w:val="00757E7C"/>
    <w:rsid w:val="007628C6"/>
    <w:rsid w:val="00764153"/>
    <w:rsid w:val="00766F62"/>
    <w:rsid w:val="007704DA"/>
    <w:rsid w:val="00772D68"/>
    <w:rsid w:val="0077387F"/>
    <w:rsid w:val="007807AF"/>
    <w:rsid w:val="00781943"/>
    <w:rsid w:val="0078257C"/>
    <w:rsid w:val="00785635"/>
    <w:rsid w:val="00786677"/>
    <w:rsid w:val="007A1BA9"/>
    <w:rsid w:val="007A6F24"/>
    <w:rsid w:val="007B2F24"/>
    <w:rsid w:val="007B793E"/>
    <w:rsid w:val="007C2A27"/>
    <w:rsid w:val="007C3C17"/>
    <w:rsid w:val="007C3F8F"/>
    <w:rsid w:val="007D0EAF"/>
    <w:rsid w:val="007D2CD4"/>
    <w:rsid w:val="007D5C1F"/>
    <w:rsid w:val="007E1167"/>
    <w:rsid w:val="007E1402"/>
    <w:rsid w:val="007E494E"/>
    <w:rsid w:val="007E6895"/>
    <w:rsid w:val="007F00D3"/>
    <w:rsid w:val="007F340D"/>
    <w:rsid w:val="007F4464"/>
    <w:rsid w:val="00800399"/>
    <w:rsid w:val="00803D4D"/>
    <w:rsid w:val="00804AC6"/>
    <w:rsid w:val="00804F37"/>
    <w:rsid w:val="008255DC"/>
    <w:rsid w:val="008319CC"/>
    <w:rsid w:val="00853ACB"/>
    <w:rsid w:val="0086183D"/>
    <w:rsid w:val="0087789A"/>
    <w:rsid w:val="00887921"/>
    <w:rsid w:val="008879F1"/>
    <w:rsid w:val="0089384D"/>
    <w:rsid w:val="00893FFA"/>
    <w:rsid w:val="0089702D"/>
    <w:rsid w:val="008A1116"/>
    <w:rsid w:val="008B1EDE"/>
    <w:rsid w:val="008B38CC"/>
    <w:rsid w:val="008C0703"/>
    <w:rsid w:val="008C1F8B"/>
    <w:rsid w:val="008C344F"/>
    <w:rsid w:val="008C4A6A"/>
    <w:rsid w:val="008C6593"/>
    <w:rsid w:val="008D1AC9"/>
    <w:rsid w:val="008F0315"/>
    <w:rsid w:val="008F3378"/>
    <w:rsid w:val="0090508C"/>
    <w:rsid w:val="009159FF"/>
    <w:rsid w:val="00925A1F"/>
    <w:rsid w:val="0093211A"/>
    <w:rsid w:val="009326E5"/>
    <w:rsid w:val="009374B9"/>
    <w:rsid w:val="00941DB8"/>
    <w:rsid w:val="009500C4"/>
    <w:rsid w:val="00952990"/>
    <w:rsid w:val="00952D1D"/>
    <w:rsid w:val="00953A30"/>
    <w:rsid w:val="0096057F"/>
    <w:rsid w:val="00962EF3"/>
    <w:rsid w:val="009667C4"/>
    <w:rsid w:val="00973FE8"/>
    <w:rsid w:val="009773F6"/>
    <w:rsid w:val="009776AC"/>
    <w:rsid w:val="00977AD4"/>
    <w:rsid w:val="00981B1E"/>
    <w:rsid w:val="00981BD5"/>
    <w:rsid w:val="009876CB"/>
    <w:rsid w:val="009905FC"/>
    <w:rsid w:val="00993885"/>
    <w:rsid w:val="009946B9"/>
    <w:rsid w:val="009A4422"/>
    <w:rsid w:val="009B1C3E"/>
    <w:rsid w:val="009B4964"/>
    <w:rsid w:val="009B5205"/>
    <w:rsid w:val="009B6F18"/>
    <w:rsid w:val="009C4542"/>
    <w:rsid w:val="009C5620"/>
    <w:rsid w:val="009C78FF"/>
    <w:rsid w:val="009E297F"/>
    <w:rsid w:val="009E5D6B"/>
    <w:rsid w:val="009F36D0"/>
    <w:rsid w:val="00A00607"/>
    <w:rsid w:val="00A215C6"/>
    <w:rsid w:val="00A2234C"/>
    <w:rsid w:val="00A245B0"/>
    <w:rsid w:val="00A27C66"/>
    <w:rsid w:val="00A305DF"/>
    <w:rsid w:val="00A338FC"/>
    <w:rsid w:val="00A41F0D"/>
    <w:rsid w:val="00A439C5"/>
    <w:rsid w:val="00A45544"/>
    <w:rsid w:val="00A5715B"/>
    <w:rsid w:val="00A65531"/>
    <w:rsid w:val="00A662CE"/>
    <w:rsid w:val="00A811D1"/>
    <w:rsid w:val="00A82773"/>
    <w:rsid w:val="00A82AC0"/>
    <w:rsid w:val="00A9586C"/>
    <w:rsid w:val="00AA35C5"/>
    <w:rsid w:val="00AA499B"/>
    <w:rsid w:val="00AA67B8"/>
    <w:rsid w:val="00AB0015"/>
    <w:rsid w:val="00AB5B27"/>
    <w:rsid w:val="00AC0CBF"/>
    <w:rsid w:val="00AD325D"/>
    <w:rsid w:val="00AD3524"/>
    <w:rsid w:val="00AD48DB"/>
    <w:rsid w:val="00AF1266"/>
    <w:rsid w:val="00AF7C3E"/>
    <w:rsid w:val="00B00B9B"/>
    <w:rsid w:val="00B064D8"/>
    <w:rsid w:val="00B12A52"/>
    <w:rsid w:val="00B21FF0"/>
    <w:rsid w:val="00B24087"/>
    <w:rsid w:val="00B33D0F"/>
    <w:rsid w:val="00B34A66"/>
    <w:rsid w:val="00B37E30"/>
    <w:rsid w:val="00B444A8"/>
    <w:rsid w:val="00B5577B"/>
    <w:rsid w:val="00B6536B"/>
    <w:rsid w:val="00B70236"/>
    <w:rsid w:val="00B704AF"/>
    <w:rsid w:val="00B7256F"/>
    <w:rsid w:val="00B74376"/>
    <w:rsid w:val="00B775B6"/>
    <w:rsid w:val="00B77A1C"/>
    <w:rsid w:val="00B80830"/>
    <w:rsid w:val="00B84C25"/>
    <w:rsid w:val="00B84C4D"/>
    <w:rsid w:val="00B863D6"/>
    <w:rsid w:val="00B917FB"/>
    <w:rsid w:val="00B97FC6"/>
    <w:rsid w:val="00BA203D"/>
    <w:rsid w:val="00BA46CD"/>
    <w:rsid w:val="00BB3068"/>
    <w:rsid w:val="00BB4AD9"/>
    <w:rsid w:val="00BC1BDB"/>
    <w:rsid w:val="00BC5ECA"/>
    <w:rsid w:val="00BE010D"/>
    <w:rsid w:val="00BE26F3"/>
    <w:rsid w:val="00BF2E3C"/>
    <w:rsid w:val="00C038DC"/>
    <w:rsid w:val="00C128AB"/>
    <w:rsid w:val="00C15D78"/>
    <w:rsid w:val="00C3199C"/>
    <w:rsid w:val="00C329B6"/>
    <w:rsid w:val="00C40ED3"/>
    <w:rsid w:val="00C424EA"/>
    <w:rsid w:val="00C43F12"/>
    <w:rsid w:val="00C46E3C"/>
    <w:rsid w:val="00C505B5"/>
    <w:rsid w:val="00C52B3A"/>
    <w:rsid w:val="00C57794"/>
    <w:rsid w:val="00C67D97"/>
    <w:rsid w:val="00C7587D"/>
    <w:rsid w:val="00C7755F"/>
    <w:rsid w:val="00C82BDA"/>
    <w:rsid w:val="00C93A8A"/>
    <w:rsid w:val="00C958B1"/>
    <w:rsid w:val="00CA48E3"/>
    <w:rsid w:val="00CA4BB0"/>
    <w:rsid w:val="00CB16A7"/>
    <w:rsid w:val="00CB389F"/>
    <w:rsid w:val="00CB4A3E"/>
    <w:rsid w:val="00CC126A"/>
    <w:rsid w:val="00CD201F"/>
    <w:rsid w:val="00D04488"/>
    <w:rsid w:val="00D05600"/>
    <w:rsid w:val="00D11368"/>
    <w:rsid w:val="00D11935"/>
    <w:rsid w:val="00D12E87"/>
    <w:rsid w:val="00D15E55"/>
    <w:rsid w:val="00D17988"/>
    <w:rsid w:val="00D217A3"/>
    <w:rsid w:val="00D30600"/>
    <w:rsid w:val="00D370E9"/>
    <w:rsid w:val="00D372E0"/>
    <w:rsid w:val="00D37AE8"/>
    <w:rsid w:val="00D414C9"/>
    <w:rsid w:val="00D46147"/>
    <w:rsid w:val="00D5239B"/>
    <w:rsid w:val="00D53121"/>
    <w:rsid w:val="00D5329A"/>
    <w:rsid w:val="00D6080B"/>
    <w:rsid w:val="00D61CA0"/>
    <w:rsid w:val="00D63A39"/>
    <w:rsid w:val="00D70F14"/>
    <w:rsid w:val="00D76A27"/>
    <w:rsid w:val="00D774D1"/>
    <w:rsid w:val="00D83A27"/>
    <w:rsid w:val="00D86AE8"/>
    <w:rsid w:val="00D8703B"/>
    <w:rsid w:val="00D87A49"/>
    <w:rsid w:val="00D928B9"/>
    <w:rsid w:val="00D9359A"/>
    <w:rsid w:val="00D9467A"/>
    <w:rsid w:val="00DA3F9C"/>
    <w:rsid w:val="00DA72E3"/>
    <w:rsid w:val="00DA7751"/>
    <w:rsid w:val="00DB1179"/>
    <w:rsid w:val="00DB3EA9"/>
    <w:rsid w:val="00DC1444"/>
    <w:rsid w:val="00DD4CF0"/>
    <w:rsid w:val="00DE5419"/>
    <w:rsid w:val="00E03BB9"/>
    <w:rsid w:val="00E04823"/>
    <w:rsid w:val="00E04BD5"/>
    <w:rsid w:val="00E05E8A"/>
    <w:rsid w:val="00E10C19"/>
    <w:rsid w:val="00E17AEC"/>
    <w:rsid w:val="00E30146"/>
    <w:rsid w:val="00E3307B"/>
    <w:rsid w:val="00E4248A"/>
    <w:rsid w:val="00E44E70"/>
    <w:rsid w:val="00E4610C"/>
    <w:rsid w:val="00E50505"/>
    <w:rsid w:val="00E54DB1"/>
    <w:rsid w:val="00E56DC0"/>
    <w:rsid w:val="00E700A8"/>
    <w:rsid w:val="00E818CA"/>
    <w:rsid w:val="00E82D96"/>
    <w:rsid w:val="00E926A4"/>
    <w:rsid w:val="00E9737F"/>
    <w:rsid w:val="00EA0ACC"/>
    <w:rsid w:val="00EA32EC"/>
    <w:rsid w:val="00EA4BB5"/>
    <w:rsid w:val="00EA51D8"/>
    <w:rsid w:val="00EA5217"/>
    <w:rsid w:val="00EA74CE"/>
    <w:rsid w:val="00ED2BD2"/>
    <w:rsid w:val="00ED75DA"/>
    <w:rsid w:val="00EE146C"/>
    <w:rsid w:val="00EE73CC"/>
    <w:rsid w:val="00EF6099"/>
    <w:rsid w:val="00EF7B5C"/>
    <w:rsid w:val="00F01947"/>
    <w:rsid w:val="00F03D33"/>
    <w:rsid w:val="00F07FE8"/>
    <w:rsid w:val="00F11E94"/>
    <w:rsid w:val="00F2279A"/>
    <w:rsid w:val="00F23746"/>
    <w:rsid w:val="00F443A5"/>
    <w:rsid w:val="00F471A1"/>
    <w:rsid w:val="00F51F61"/>
    <w:rsid w:val="00F564DE"/>
    <w:rsid w:val="00F57396"/>
    <w:rsid w:val="00F64830"/>
    <w:rsid w:val="00F677DA"/>
    <w:rsid w:val="00F70322"/>
    <w:rsid w:val="00F71149"/>
    <w:rsid w:val="00F72AB7"/>
    <w:rsid w:val="00F833BF"/>
    <w:rsid w:val="00F90D6B"/>
    <w:rsid w:val="00FA24E7"/>
    <w:rsid w:val="00FB1D06"/>
    <w:rsid w:val="00FB661C"/>
    <w:rsid w:val="00FC0F6D"/>
    <w:rsid w:val="00FC3064"/>
    <w:rsid w:val="00FD0EF4"/>
    <w:rsid w:val="00FD674C"/>
    <w:rsid w:val="00FE1863"/>
    <w:rsid w:val="00FF0037"/>
    <w:rsid w:val="00FF06D1"/>
    <w:rsid w:val="00FF0F2B"/>
    <w:rsid w:val="00FF0F97"/>
    <w:rsid w:val="00FF3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8F56389-2DDF-4BB9-9A78-52F667EBDB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5FE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48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1F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48E3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A48E3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4">
    <w:name w:val="TOC Heading"/>
    <w:basedOn w:val="1"/>
    <w:next w:val="a"/>
    <w:uiPriority w:val="39"/>
    <w:unhideWhenUsed/>
    <w:qFormat/>
    <w:rsid w:val="00CA48E3"/>
    <w:pPr>
      <w:spacing w:before="480"/>
      <w:outlineLvl w:val="9"/>
    </w:pPr>
    <w:rPr>
      <w:b/>
      <w:bCs/>
      <w:sz w:val="28"/>
      <w:szCs w:val="28"/>
      <w:lang w:val="en-US" w:eastAsia="en-US"/>
    </w:rPr>
  </w:style>
  <w:style w:type="paragraph" w:styleId="11">
    <w:name w:val="toc 1"/>
    <w:basedOn w:val="a"/>
    <w:next w:val="a"/>
    <w:autoRedefine/>
    <w:uiPriority w:val="39"/>
    <w:unhideWhenUsed/>
    <w:rsid w:val="00CA48E3"/>
    <w:pPr>
      <w:spacing w:after="100"/>
    </w:pPr>
  </w:style>
  <w:style w:type="paragraph" w:customStyle="1" w:styleId="HEADING">
    <w:name w:val="HEADING"/>
    <w:basedOn w:val="1"/>
    <w:qFormat/>
    <w:rsid w:val="002C5B43"/>
    <w:pPr>
      <w:keepNext w:val="0"/>
      <w:keepLines w:val="0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color w:val="auto"/>
      <w:kern w:val="36"/>
      <w:sz w:val="48"/>
      <w:szCs w:val="48"/>
    </w:rPr>
  </w:style>
  <w:style w:type="paragraph" w:styleId="a5">
    <w:name w:val="header"/>
    <w:basedOn w:val="a"/>
    <w:link w:val="a6"/>
    <w:uiPriority w:val="99"/>
    <w:unhideWhenUsed/>
    <w:rsid w:val="002C5B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C5B43"/>
    <w:rPr>
      <w:rFonts w:eastAsiaTheme="minorEastAsia"/>
      <w:lang w:eastAsia="ru-RU"/>
    </w:rPr>
  </w:style>
  <w:style w:type="paragraph" w:styleId="a7">
    <w:name w:val="footer"/>
    <w:basedOn w:val="a"/>
    <w:link w:val="a8"/>
    <w:uiPriority w:val="99"/>
    <w:unhideWhenUsed/>
    <w:rsid w:val="002C5B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C5B43"/>
    <w:rPr>
      <w:rFonts w:eastAsiaTheme="minorEastAsia"/>
      <w:lang w:eastAsia="ru-RU"/>
    </w:rPr>
  </w:style>
  <w:style w:type="paragraph" w:styleId="a9">
    <w:name w:val="No Spacing"/>
    <w:uiPriority w:val="1"/>
    <w:qFormat/>
    <w:rsid w:val="00284AB7"/>
    <w:pPr>
      <w:spacing w:after="0" w:line="240" w:lineRule="auto"/>
    </w:pPr>
    <w:rPr>
      <w:rFonts w:eastAsiaTheme="minorEastAsia"/>
      <w:lang w:eastAsia="ru-RU"/>
    </w:rPr>
  </w:style>
  <w:style w:type="paragraph" w:styleId="aa">
    <w:name w:val="List Paragraph"/>
    <w:basedOn w:val="a"/>
    <w:uiPriority w:val="34"/>
    <w:qFormat/>
    <w:rsid w:val="000E7391"/>
    <w:pPr>
      <w:ind w:left="720"/>
      <w:contextualSpacing/>
    </w:pPr>
  </w:style>
  <w:style w:type="paragraph" w:styleId="ab">
    <w:name w:val="caption"/>
    <w:aliases w:val="Название рисунка"/>
    <w:basedOn w:val="a"/>
    <w:next w:val="a"/>
    <w:uiPriority w:val="35"/>
    <w:unhideWhenUsed/>
    <w:qFormat/>
    <w:rsid w:val="0086183D"/>
    <w:pPr>
      <w:keepNext/>
      <w:spacing w:after="0" w:line="240" w:lineRule="auto"/>
      <w:jc w:val="center"/>
    </w:pPr>
    <w:rPr>
      <w:rFonts w:ascii="Times New Roman" w:eastAsia="Calibri" w:hAnsi="Times New Roman" w:cs="Times New Roman"/>
      <w:bCs/>
      <w:sz w:val="28"/>
      <w:szCs w:val="28"/>
      <w:lang w:eastAsia="en-US"/>
    </w:rPr>
  </w:style>
  <w:style w:type="character" w:styleId="ac">
    <w:name w:val="Strong"/>
    <w:uiPriority w:val="99"/>
    <w:qFormat/>
    <w:rsid w:val="0086183D"/>
    <w:rPr>
      <w:rFonts w:cs="Times New Roman"/>
      <w:b/>
      <w:bCs/>
    </w:rPr>
  </w:style>
  <w:style w:type="paragraph" w:styleId="21">
    <w:name w:val="toc 2"/>
    <w:basedOn w:val="a"/>
    <w:next w:val="a"/>
    <w:autoRedefine/>
    <w:uiPriority w:val="39"/>
    <w:semiHidden/>
    <w:unhideWhenUsed/>
    <w:rsid w:val="0086183D"/>
    <w:pPr>
      <w:spacing w:after="100"/>
      <w:ind w:left="220"/>
    </w:pPr>
  </w:style>
  <w:style w:type="paragraph" w:customStyle="1" w:styleId="ad">
    <w:name w:val="Содержание"/>
    <w:basedOn w:val="a"/>
    <w:next w:val="a"/>
    <w:qFormat/>
    <w:rsid w:val="00D370E9"/>
    <w:pPr>
      <w:pageBreakBefore/>
      <w:spacing w:before="240" w:after="360" w:line="240" w:lineRule="auto"/>
      <w:jc w:val="center"/>
    </w:pPr>
    <w:rPr>
      <w:rFonts w:ascii="Times New Roman" w:eastAsia="Calibri" w:hAnsi="Times New Roman" w:cs="Times New Roman"/>
      <w:b/>
      <w:caps/>
      <w:sz w:val="28"/>
      <w:szCs w:val="28"/>
      <w:lang w:eastAsia="en-US"/>
    </w:rPr>
  </w:style>
  <w:style w:type="paragraph" w:customStyle="1" w:styleId="ae">
    <w:name w:val="Абзац. Основной текст"/>
    <w:basedOn w:val="a"/>
    <w:qFormat/>
    <w:rsid w:val="009876CB"/>
    <w:pPr>
      <w:widowControl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rtxt1">
    <w:name w:val="r_txt1"/>
    <w:uiPriority w:val="99"/>
    <w:rsid w:val="009876CB"/>
    <w:rPr>
      <w:sz w:val="17"/>
    </w:rPr>
  </w:style>
  <w:style w:type="character" w:customStyle="1" w:styleId="apple-converted-space">
    <w:name w:val="apple-converted-space"/>
    <w:basedOn w:val="a0"/>
    <w:rsid w:val="009876CB"/>
  </w:style>
  <w:style w:type="character" w:customStyle="1" w:styleId="20">
    <w:name w:val="Заголовок 2 Знак"/>
    <w:basedOn w:val="a0"/>
    <w:link w:val="2"/>
    <w:uiPriority w:val="9"/>
    <w:semiHidden/>
    <w:rsid w:val="008C1F8B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f">
    <w:name w:val="Normal (Web)"/>
    <w:basedOn w:val="a"/>
    <w:uiPriority w:val="99"/>
    <w:semiHidden/>
    <w:unhideWhenUsed/>
    <w:rsid w:val="008C1F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postbody">
    <w:name w:val="postbody"/>
    <w:basedOn w:val="a0"/>
    <w:rsid w:val="008C1F8B"/>
  </w:style>
  <w:style w:type="character" w:customStyle="1" w:styleId="toctoggle">
    <w:name w:val="toctoggle"/>
    <w:basedOn w:val="a0"/>
    <w:rsid w:val="00887921"/>
  </w:style>
  <w:style w:type="character" w:customStyle="1" w:styleId="mw-headline">
    <w:name w:val="mw-headline"/>
    <w:basedOn w:val="a0"/>
    <w:rsid w:val="00887921"/>
  </w:style>
  <w:style w:type="character" w:customStyle="1" w:styleId="editsection">
    <w:name w:val="editsection"/>
    <w:basedOn w:val="a0"/>
    <w:rsid w:val="00887921"/>
  </w:style>
  <w:style w:type="paragraph" w:styleId="HTML">
    <w:name w:val="HTML Preformatted"/>
    <w:basedOn w:val="a"/>
    <w:link w:val="HTML0"/>
    <w:uiPriority w:val="99"/>
    <w:unhideWhenUsed/>
    <w:rsid w:val="000E36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0E36B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0">
    <w:name w:val="Курсовая. Основной"/>
    <w:basedOn w:val="a"/>
    <w:link w:val="af1"/>
    <w:qFormat/>
    <w:rsid w:val="0001071F"/>
    <w:pPr>
      <w:spacing w:before="240" w:after="0" w:line="259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f1">
    <w:name w:val="Курсовая. Основной Знак"/>
    <w:basedOn w:val="a0"/>
    <w:link w:val="af0"/>
    <w:rsid w:val="0001071F"/>
    <w:rPr>
      <w:rFonts w:ascii="Times New Roman" w:eastAsiaTheme="minorEastAsia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43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2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1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16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5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9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0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6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9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7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9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3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7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hyperlink" Target="http://randomhoohaas.flyingomelette.com/Sprites/spr-bomberman.php" TargetMode="External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jpg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484139-6DEA-4E75-81AE-F5281EA6DA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42</Pages>
  <Words>10512</Words>
  <Characters>59923</Characters>
  <Application>Microsoft Office Word</Application>
  <DocSecurity>0</DocSecurity>
  <Lines>499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2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hujko</dc:creator>
  <cp:keywords/>
  <dc:description/>
  <cp:lastModifiedBy>Александр Бегун</cp:lastModifiedBy>
  <cp:revision>4</cp:revision>
  <dcterms:created xsi:type="dcterms:W3CDTF">2015-12-22T00:21:00Z</dcterms:created>
  <dcterms:modified xsi:type="dcterms:W3CDTF">2015-12-22T04:00:00Z</dcterms:modified>
</cp:coreProperties>
</file>